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D178B8"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D178B8"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D178B8" w14:paraId="2991AB49" w14:textId="77777777" w:rsidTr="0001624A">
        <w:trPr>
          <w:ins w:id="58" w:author="Kyeongin Jeong" w:date="2022-03-07T13:56:00Z"/>
        </w:trPr>
        <w:tc>
          <w:tcPr>
            <w:tcW w:w="1413" w:type="dxa"/>
            <w:shd w:val="clear" w:color="auto" w:fill="auto"/>
          </w:tcPr>
          <w:p w14:paraId="3312163D" w14:textId="690F665D" w:rsidR="00D178B8" w:rsidRDefault="00D178B8" w:rsidP="00DD6BF3">
            <w:pPr>
              <w:spacing w:after="0"/>
              <w:rPr>
                <w:ins w:id="59" w:author="Kyeongin Jeong" w:date="2022-03-07T13:56:00Z"/>
                <w:rFonts w:ascii="Calibri" w:eastAsia="BatangChe" w:hAnsi="Calibri" w:cs="Calibri"/>
                <w:sz w:val="21"/>
                <w:szCs w:val="21"/>
                <w:lang w:eastAsia="ko-KR"/>
              </w:rPr>
            </w:pPr>
            <w:ins w:id="60" w:author="Kyeongin Jeong" w:date="2022-03-07T13:57:00Z">
              <w:r>
                <w:rPr>
                  <w:rFonts w:ascii="Calibri" w:eastAsia="BatangChe" w:hAnsi="Calibri" w:cs="Calibri"/>
                  <w:sz w:val="21"/>
                  <w:szCs w:val="21"/>
                  <w:lang w:eastAsia="ko-KR"/>
                </w:rPr>
                <w:t>Samsung</w:t>
              </w:r>
            </w:ins>
          </w:p>
        </w:tc>
        <w:tc>
          <w:tcPr>
            <w:tcW w:w="1843" w:type="dxa"/>
            <w:shd w:val="clear" w:color="auto" w:fill="auto"/>
          </w:tcPr>
          <w:p w14:paraId="57EBE30C" w14:textId="0E100F96" w:rsidR="00D178B8" w:rsidRDefault="00D178B8" w:rsidP="00DD6BF3">
            <w:pPr>
              <w:spacing w:after="0"/>
              <w:rPr>
                <w:ins w:id="61" w:author="Kyeongin Jeong" w:date="2022-03-07T13:56:00Z"/>
                <w:rFonts w:ascii="Calibri" w:eastAsia="Malgun Gothic" w:hAnsi="Calibri" w:cs="Calibri"/>
                <w:sz w:val="21"/>
                <w:szCs w:val="21"/>
                <w:lang w:val="en-US" w:eastAsia="ko-KR"/>
              </w:rPr>
            </w:pPr>
            <w:ins w:id="62" w:author="Kyeongin Jeong" w:date="2022-03-07T13:57:00Z">
              <w:r>
                <w:rPr>
                  <w:rFonts w:ascii="Calibri" w:eastAsia="Malgun Gothic" w:hAnsi="Calibri" w:cs="Calibri"/>
                  <w:sz w:val="21"/>
                  <w:szCs w:val="21"/>
                  <w:lang w:val="en-US" w:eastAsia="ko-KR"/>
                </w:rPr>
                <w:t>Yes</w:t>
              </w:r>
            </w:ins>
          </w:p>
        </w:tc>
        <w:tc>
          <w:tcPr>
            <w:tcW w:w="6373" w:type="dxa"/>
            <w:shd w:val="clear" w:color="auto" w:fill="auto"/>
          </w:tcPr>
          <w:p w14:paraId="0F7228BE" w14:textId="77777777" w:rsidR="00D178B8" w:rsidRPr="0070305F" w:rsidRDefault="00D178B8">
            <w:pPr>
              <w:spacing w:after="0"/>
              <w:rPr>
                <w:ins w:id="63" w:author="Kyeongin Jeong" w:date="2022-03-07T13:56: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64" w:author="OPPO (Qianxi)" w:date="2022-03-07T14:19:00Z"/>
          <w:b/>
          <w:lang w:eastAsia="zh-CN"/>
        </w:rPr>
      </w:pPr>
      <w:ins w:id="65"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66" w:author="OPPO (Qianxi)" w:date="2022-03-07T14:19:00Z">
        <w:r>
          <w:rPr>
            <w:b/>
            <w:lang w:eastAsia="zh-CN"/>
          </w:rPr>
          <w:t>Proposal</w:t>
        </w:r>
      </w:ins>
      <w:ins w:id="67" w:author="OPPO (Qianxi)" w:date="2022-03-07T14:20:00Z">
        <w:r>
          <w:rPr>
            <w:b/>
            <w:lang w:eastAsia="zh-CN"/>
          </w:rPr>
          <w:t xml:space="preserve"> 1</w:t>
        </w:r>
      </w:ins>
      <w:ins w:id="68"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69"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70"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71"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72"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73"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74"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75"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76" w:author="Seungmin Lee" w:date="2022-03-07T11:31:00Z"/>
        </w:trPr>
        <w:tc>
          <w:tcPr>
            <w:tcW w:w="1413" w:type="dxa"/>
            <w:shd w:val="clear" w:color="auto" w:fill="auto"/>
          </w:tcPr>
          <w:p w14:paraId="1F5B48A3" w14:textId="028E54B6" w:rsidR="0070305F" w:rsidRPr="0070305F" w:rsidRDefault="0070305F" w:rsidP="0070305F">
            <w:pPr>
              <w:spacing w:after="0"/>
              <w:rPr>
                <w:ins w:id="77" w:author="Seungmin Lee" w:date="2022-03-07T11:31:00Z"/>
                <w:rFonts w:eastAsia="Malgun Gothic"/>
                <w:lang w:val="en-US" w:eastAsia="ko-KR"/>
                <w:rPrChange w:id="78" w:author="Seungmin Lee" w:date="2022-03-07T11:31:00Z">
                  <w:rPr>
                    <w:ins w:id="79" w:author="Seungmin Lee" w:date="2022-03-07T11:31:00Z"/>
                    <w:lang w:val="en-US" w:eastAsia="zh-CN"/>
                  </w:rPr>
                </w:rPrChange>
              </w:rPr>
            </w:pPr>
            <w:ins w:id="80"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81" w:author="Seungmin Lee" w:date="2022-03-07T11:31:00Z"/>
                <w:lang w:val="en-US" w:eastAsia="zh-CN"/>
              </w:rPr>
            </w:pPr>
            <w:ins w:id="82"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83" w:author="Seungmin Lee" w:date="2022-03-07T11:31:00Z"/>
                <w:lang w:eastAsia="zh-CN"/>
              </w:rPr>
            </w:pPr>
          </w:p>
        </w:tc>
      </w:tr>
      <w:tr w:rsidR="00E92E70" w14:paraId="557170EA" w14:textId="77777777" w:rsidTr="0001624A">
        <w:trPr>
          <w:ins w:id="84" w:author="Ericsson" w:date="2022-03-07T08:46:00Z"/>
        </w:trPr>
        <w:tc>
          <w:tcPr>
            <w:tcW w:w="1413" w:type="dxa"/>
            <w:shd w:val="clear" w:color="auto" w:fill="auto"/>
          </w:tcPr>
          <w:p w14:paraId="6E4B4183" w14:textId="537FA69F" w:rsidR="00E92E70" w:rsidRPr="005D206D" w:rsidRDefault="00E92E70" w:rsidP="0070305F">
            <w:pPr>
              <w:spacing w:after="0"/>
              <w:rPr>
                <w:ins w:id="85" w:author="Ericsson" w:date="2022-03-07T08:46:00Z"/>
                <w:rFonts w:ascii="Calibri" w:eastAsia="BatangChe" w:hAnsi="Calibri" w:cs="Calibri"/>
                <w:sz w:val="21"/>
                <w:szCs w:val="21"/>
                <w:lang w:eastAsia="ko-KR"/>
              </w:rPr>
            </w:pPr>
            <w:ins w:id="86"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87" w:author="Ericsson" w:date="2022-03-07T08:46:00Z"/>
                <w:rFonts w:ascii="Calibri" w:eastAsia="Malgun Gothic" w:hAnsi="Calibri" w:cs="Calibri"/>
                <w:sz w:val="21"/>
                <w:szCs w:val="21"/>
                <w:lang w:val="en-US" w:eastAsia="ko-KR"/>
              </w:rPr>
            </w:pPr>
            <w:ins w:id="88"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89" w:author="Ericsson" w:date="2022-03-07T08:46:00Z"/>
                <w:lang w:eastAsia="zh-CN"/>
              </w:rPr>
            </w:pPr>
          </w:p>
        </w:tc>
      </w:tr>
      <w:tr w:rsidR="003244F6" w14:paraId="60A5BD0E" w14:textId="77777777" w:rsidTr="0001624A">
        <w:trPr>
          <w:ins w:id="90" w:author="Kyeongin Jeong" w:date="2022-03-07T14:11:00Z"/>
        </w:trPr>
        <w:tc>
          <w:tcPr>
            <w:tcW w:w="1413" w:type="dxa"/>
            <w:shd w:val="clear" w:color="auto" w:fill="auto"/>
          </w:tcPr>
          <w:p w14:paraId="3F453803" w14:textId="6D89E477" w:rsidR="003244F6" w:rsidRDefault="003244F6" w:rsidP="0070305F">
            <w:pPr>
              <w:spacing w:after="0"/>
              <w:rPr>
                <w:ins w:id="91" w:author="Kyeongin Jeong" w:date="2022-03-07T14:11:00Z"/>
                <w:rFonts w:ascii="Calibri" w:eastAsia="BatangChe" w:hAnsi="Calibri" w:cs="Calibri"/>
                <w:sz w:val="21"/>
                <w:szCs w:val="21"/>
                <w:lang w:eastAsia="ko-KR"/>
              </w:rPr>
            </w:pPr>
            <w:ins w:id="92" w:author="Kyeongin Jeong" w:date="2022-03-07T14:11:00Z">
              <w:r>
                <w:rPr>
                  <w:rFonts w:ascii="Calibri" w:eastAsia="BatangChe" w:hAnsi="Calibri" w:cs="Calibri"/>
                  <w:sz w:val="21"/>
                  <w:szCs w:val="21"/>
                  <w:lang w:eastAsia="ko-KR"/>
                </w:rPr>
                <w:t>Samsung</w:t>
              </w:r>
            </w:ins>
          </w:p>
        </w:tc>
        <w:tc>
          <w:tcPr>
            <w:tcW w:w="1843" w:type="dxa"/>
            <w:shd w:val="clear" w:color="auto" w:fill="auto"/>
          </w:tcPr>
          <w:p w14:paraId="5D82AD9E" w14:textId="041B8249" w:rsidR="003244F6" w:rsidRDefault="003244F6" w:rsidP="0070305F">
            <w:pPr>
              <w:spacing w:after="0"/>
              <w:rPr>
                <w:ins w:id="93" w:author="Kyeongin Jeong" w:date="2022-03-07T14:11:00Z"/>
                <w:rFonts w:ascii="Calibri" w:eastAsia="Malgun Gothic" w:hAnsi="Calibri" w:cs="Calibri"/>
                <w:sz w:val="21"/>
                <w:szCs w:val="21"/>
                <w:lang w:val="en-US" w:eastAsia="ko-KR"/>
              </w:rPr>
            </w:pPr>
            <w:ins w:id="94" w:author="Kyeongin Jeong" w:date="2022-03-07T14:11:00Z">
              <w:r>
                <w:rPr>
                  <w:rFonts w:ascii="Calibri" w:eastAsia="Malgun Gothic" w:hAnsi="Calibri" w:cs="Calibri"/>
                  <w:sz w:val="21"/>
                  <w:szCs w:val="21"/>
                  <w:lang w:val="en-US" w:eastAsia="ko-KR"/>
                </w:rPr>
                <w:t>Yes</w:t>
              </w:r>
            </w:ins>
          </w:p>
        </w:tc>
        <w:tc>
          <w:tcPr>
            <w:tcW w:w="6373" w:type="dxa"/>
            <w:shd w:val="clear" w:color="auto" w:fill="auto"/>
          </w:tcPr>
          <w:p w14:paraId="794B8121" w14:textId="77777777" w:rsidR="003244F6" w:rsidRDefault="003244F6" w:rsidP="0070305F">
            <w:pPr>
              <w:spacing w:after="0"/>
              <w:rPr>
                <w:ins w:id="95" w:author="Kyeongin Jeong" w:date="2022-03-07T14:11:00Z"/>
                <w:lang w:eastAsia="zh-CN"/>
              </w:rPr>
            </w:pPr>
          </w:p>
        </w:tc>
      </w:tr>
    </w:tbl>
    <w:p w14:paraId="41F65360" w14:textId="77777777" w:rsidR="00254E6C" w:rsidRDefault="00254E6C" w:rsidP="00254E6C">
      <w:pPr>
        <w:spacing w:beforeLines="50" w:before="120"/>
        <w:rPr>
          <w:ins w:id="96" w:author="OPPO (Qianxi)" w:date="2022-03-07T14:20:00Z"/>
          <w:b/>
          <w:lang w:eastAsia="zh-CN"/>
        </w:rPr>
      </w:pPr>
      <w:ins w:id="97" w:author="OPPO (Qianxi)" w:date="2022-03-07T14:20:00Z">
        <w:r>
          <w:rPr>
            <w:rFonts w:hint="eastAsia"/>
            <w:b/>
            <w:lang w:eastAsia="zh-CN"/>
          </w:rPr>
          <w:lastRenderedPageBreak/>
          <w:t>S</w:t>
        </w:r>
        <w:r>
          <w:rPr>
            <w:b/>
            <w:lang w:eastAsia="zh-CN"/>
          </w:rPr>
          <w:t>ummary: All companies agree with it.</w:t>
        </w:r>
      </w:ins>
    </w:p>
    <w:p w14:paraId="21E96D9B" w14:textId="349BE2B2" w:rsidR="00254E6C" w:rsidRPr="00254E6C" w:rsidRDefault="00254E6C" w:rsidP="00254E6C">
      <w:pPr>
        <w:spacing w:beforeLines="50" w:before="120"/>
        <w:rPr>
          <w:ins w:id="98" w:author="OPPO (Qianxi)" w:date="2022-03-07T14:20:00Z"/>
          <w:b/>
          <w:lang w:eastAsia="zh-CN"/>
        </w:rPr>
      </w:pPr>
      <w:ins w:id="99"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100"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01"/>
            <w:commentRangeStart w:id="102"/>
            <w:r>
              <w:rPr>
                <w:rFonts w:ascii="Times" w:eastAsiaTheme="minorEastAsia" w:hAnsi="Times" w:cs="Times"/>
                <w:sz w:val="18"/>
                <w:szCs w:val="24"/>
                <w:lang w:eastAsia="zh-CN"/>
              </w:rPr>
              <w:t>(</w:t>
            </w:r>
            <w:del w:id="103" w:author="OPPO (Qianxi)" w:date="2022-03-04T14:41:00Z">
              <w:r w:rsidDel="00423E66">
                <w:rPr>
                  <w:rFonts w:ascii="Times" w:eastAsiaTheme="minorEastAsia" w:hAnsi="Times" w:cs="Times"/>
                  <w:sz w:val="18"/>
                  <w:szCs w:val="24"/>
                  <w:lang w:eastAsia="zh-CN"/>
                </w:rPr>
                <w:delText>8</w:delText>
              </w:r>
            </w:del>
            <w:ins w:id="104"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01"/>
            <w:r w:rsidR="004B1173">
              <w:rPr>
                <w:rStyle w:val="CommentReference"/>
              </w:rPr>
              <w:commentReference w:id="101"/>
            </w:r>
            <w:commentRangeEnd w:id="102"/>
            <w:r w:rsidR="00423E66">
              <w:rPr>
                <w:rStyle w:val="CommentReference"/>
              </w:rPr>
              <w:commentReference w:id="102"/>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05" w:author="OPPO (Qianxi)" w:date="2022-03-04T14:42:00Z">
              <w:r w:rsidDel="00423E66">
                <w:rPr>
                  <w:rFonts w:ascii="Times" w:eastAsiaTheme="minorEastAsia" w:hAnsi="Times" w:cs="Times"/>
                  <w:sz w:val="18"/>
                  <w:szCs w:val="24"/>
                  <w:lang w:eastAsia="zh-CN"/>
                </w:rPr>
                <w:delText>17</w:delText>
              </w:r>
            </w:del>
            <w:ins w:id="106"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07" w:author="OPPO (Qianxi)" w:date="2022-03-04T14:42:00Z">
              <w:r w:rsidDel="00423E66">
                <w:rPr>
                  <w:rFonts w:ascii="Times" w:eastAsiaTheme="minorEastAsia" w:hAnsi="Times" w:cs="Times"/>
                  <w:sz w:val="18"/>
                  <w:szCs w:val="24"/>
                  <w:lang w:eastAsia="zh-CN"/>
                </w:rPr>
                <w:delText xml:space="preserve">7 </w:delText>
              </w:r>
            </w:del>
            <w:ins w:id="108"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00"/>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2pt;height:280.8pt;mso-width-percent:0;mso-height-percent:0;mso-width-percent:0;mso-height-percent:0" o:ole="">
            <v:imagedata r:id="rId21" o:title=""/>
          </v:shape>
          <o:OLEObject Type="Embed" ProgID="Visio.Drawing.15" ShapeID="_x0000_i1025" DrawAspect="Content" ObjectID="_1708167989" r:id="rId22"/>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8pt;height:148.2pt;mso-width-percent:0;mso-height-percent:0;mso-width-percent:0;mso-height-percent:0" o:ole="">
            <v:imagedata r:id="rId23" o:title=""/>
          </v:shape>
          <o:OLEObject Type="Embed" ProgID="Visio.Drawing.15" ShapeID="_x0000_i1026" DrawAspect="Content" ObjectID="_1708167990" r:id="rId24"/>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09" w:name="OLE_LINK1"/>
            <w:r>
              <w:rPr>
                <w:rFonts w:hint="eastAsia"/>
                <w:lang w:val="en-US" w:eastAsia="zh-CN"/>
              </w:rPr>
              <w:t>H</w:t>
            </w:r>
            <w:r>
              <w:rPr>
                <w:lang w:val="en-US" w:eastAsia="zh-CN"/>
              </w:rPr>
              <w:t>uawei HiSilicon</w:t>
            </w:r>
            <w:bookmarkEnd w:id="109"/>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10"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11"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12"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13"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14"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15"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16"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17"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18" w:author="Seungmin Lee" w:date="2022-03-07T11:35:00Z"/>
        </w:trPr>
        <w:tc>
          <w:tcPr>
            <w:tcW w:w="1413" w:type="dxa"/>
            <w:shd w:val="clear" w:color="auto" w:fill="auto"/>
          </w:tcPr>
          <w:p w14:paraId="4A14B2B2" w14:textId="4BF193D3" w:rsidR="0070305F" w:rsidRPr="0070305F" w:rsidRDefault="0070305F" w:rsidP="0070305F">
            <w:pPr>
              <w:spacing w:after="0"/>
              <w:rPr>
                <w:ins w:id="119" w:author="Seungmin Lee" w:date="2022-03-07T11:35:00Z"/>
                <w:rFonts w:ascii="Calibri" w:eastAsia="BatangChe" w:hAnsi="Calibri" w:cs="Calibri"/>
                <w:sz w:val="21"/>
                <w:szCs w:val="21"/>
                <w:lang w:eastAsia="ko-KR"/>
                <w:rPrChange w:id="120" w:author="Seungmin Lee" w:date="2022-03-07T11:36:00Z">
                  <w:rPr>
                    <w:ins w:id="121" w:author="Seungmin Lee" w:date="2022-03-07T11:35:00Z"/>
                    <w:lang w:val="en-US" w:eastAsia="zh-CN"/>
                  </w:rPr>
                </w:rPrChange>
              </w:rPr>
            </w:pPr>
            <w:ins w:id="122"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23" w:author="Seungmin Lee" w:date="2022-03-07T11:35:00Z"/>
                <w:rFonts w:ascii="Calibri" w:eastAsia="BatangChe" w:hAnsi="Calibri" w:cs="Calibri"/>
                <w:sz w:val="21"/>
                <w:szCs w:val="21"/>
                <w:lang w:eastAsia="ko-KR"/>
                <w:rPrChange w:id="124" w:author="Seungmin Lee" w:date="2022-03-07T11:36:00Z">
                  <w:rPr>
                    <w:ins w:id="125" w:author="Seungmin Lee" w:date="2022-03-07T11:35:00Z"/>
                    <w:lang w:val="en-US" w:eastAsia="zh-CN"/>
                  </w:rPr>
                </w:rPrChange>
              </w:rPr>
            </w:pPr>
            <w:ins w:id="126" w:author="Seungmin Lee" w:date="2022-03-07T11:36:00Z">
              <w:r w:rsidRPr="0070305F">
                <w:rPr>
                  <w:rFonts w:ascii="Calibri" w:eastAsia="BatangChe" w:hAnsi="Calibri" w:cs="Calibri"/>
                  <w:sz w:val="21"/>
                  <w:szCs w:val="21"/>
                  <w:lang w:eastAsia="ko-KR"/>
                  <w:rPrChange w:id="127"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28" w:author="Seungmin Lee" w:date="2022-03-07T11:35:00Z"/>
                <w:rFonts w:ascii="Calibri" w:eastAsia="BatangChe" w:hAnsi="Calibri" w:cs="Calibri"/>
                <w:sz w:val="21"/>
                <w:szCs w:val="21"/>
                <w:lang w:eastAsia="ko-KR"/>
                <w:rPrChange w:id="129" w:author="Seungmin Lee" w:date="2022-03-07T11:36:00Z">
                  <w:rPr>
                    <w:ins w:id="130" w:author="Seungmin Lee" w:date="2022-03-07T11:35:00Z"/>
                    <w:lang w:eastAsia="zh-CN"/>
                  </w:rPr>
                </w:rPrChange>
              </w:rPr>
            </w:pPr>
            <w:ins w:id="131" w:author="Seungmin Lee" w:date="2022-03-07T11:36:00Z">
              <w:r w:rsidRPr="0070305F">
                <w:rPr>
                  <w:rFonts w:ascii="Calibri" w:eastAsia="BatangChe" w:hAnsi="Calibri" w:cs="Calibri"/>
                  <w:sz w:val="21"/>
                  <w:szCs w:val="21"/>
                  <w:lang w:eastAsia="ko-KR"/>
                  <w:rPrChange w:id="132"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33" w:author="Seungmin Lee" w:date="2022-03-07T11:44:00Z">
              <w:r w:rsidR="00B44478">
                <w:rPr>
                  <w:rFonts w:ascii="Calibri" w:eastAsia="BatangChe" w:hAnsi="Calibri" w:cs="Calibri"/>
                  <w:sz w:val="21"/>
                  <w:szCs w:val="21"/>
                  <w:lang w:eastAsia="ko-KR"/>
                </w:rPr>
                <w:t xml:space="preserve">the simplest one, i.e., </w:t>
              </w:r>
            </w:ins>
            <w:ins w:id="134" w:author="Seungmin Lee" w:date="2022-03-07T11:36:00Z">
              <w:r>
                <w:rPr>
                  <w:rFonts w:ascii="Calibri" w:eastAsia="BatangChe" w:hAnsi="Calibri" w:cs="Calibri"/>
                  <w:sz w:val="21"/>
                  <w:szCs w:val="21"/>
                  <w:lang w:eastAsia="ko-KR"/>
                </w:rPr>
                <w:t xml:space="preserve">Option 1 because </w:t>
              </w:r>
            </w:ins>
            <w:ins w:id="135"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36" w:author="Ericsson" w:date="2022-03-07T08:54:00Z"/>
        </w:trPr>
        <w:tc>
          <w:tcPr>
            <w:tcW w:w="1413" w:type="dxa"/>
            <w:shd w:val="clear" w:color="auto" w:fill="auto"/>
          </w:tcPr>
          <w:p w14:paraId="60BFCBDC" w14:textId="0B61C489" w:rsidR="00507D68" w:rsidRPr="005D206D" w:rsidRDefault="00507D68" w:rsidP="0070305F">
            <w:pPr>
              <w:spacing w:after="0"/>
              <w:rPr>
                <w:ins w:id="137" w:author="Ericsson" w:date="2022-03-07T08:54:00Z"/>
                <w:rFonts w:ascii="Calibri" w:eastAsia="BatangChe" w:hAnsi="Calibri" w:cs="Calibri"/>
                <w:sz w:val="21"/>
                <w:szCs w:val="21"/>
                <w:lang w:eastAsia="ko-KR"/>
              </w:rPr>
            </w:pPr>
            <w:ins w:id="138"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39" w:author="Ericsson" w:date="2022-03-07T08:54:00Z"/>
                <w:rFonts w:ascii="Calibri" w:eastAsia="BatangChe" w:hAnsi="Calibri" w:cs="Calibri"/>
                <w:sz w:val="21"/>
                <w:szCs w:val="21"/>
                <w:lang w:eastAsia="ko-KR"/>
              </w:rPr>
            </w:pPr>
            <w:ins w:id="140"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41" w:author="Ericsson" w:date="2022-03-07T08:54:00Z"/>
                <w:rFonts w:ascii="Calibri" w:eastAsia="BatangChe" w:hAnsi="Calibri" w:cs="Calibri"/>
                <w:sz w:val="21"/>
                <w:szCs w:val="21"/>
                <w:lang w:eastAsia="ko-KR"/>
              </w:rPr>
            </w:pPr>
            <w:ins w:id="142" w:author="Ericsson" w:date="2022-03-07T08:54:00Z">
              <w:r>
                <w:rPr>
                  <w:rFonts w:ascii="Calibri" w:eastAsia="BatangChe" w:hAnsi="Calibri" w:cs="Calibri"/>
                  <w:sz w:val="21"/>
                  <w:szCs w:val="21"/>
                  <w:lang w:eastAsia="ko-KR"/>
                </w:rPr>
                <w:t>Option 1 is more aligned with legacy MAC CE design methods</w:t>
              </w:r>
            </w:ins>
          </w:p>
        </w:tc>
      </w:tr>
      <w:tr w:rsidR="003244F6" w14:paraId="775C71E6" w14:textId="77777777" w:rsidTr="0001624A">
        <w:trPr>
          <w:ins w:id="143" w:author="Kyeongin Jeong" w:date="2022-03-07T14:12:00Z"/>
        </w:trPr>
        <w:tc>
          <w:tcPr>
            <w:tcW w:w="1413" w:type="dxa"/>
            <w:shd w:val="clear" w:color="auto" w:fill="auto"/>
          </w:tcPr>
          <w:p w14:paraId="7145F700" w14:textId="4E30DA11" w:rsidR="003244F6" w:rsidRDefault="003244F6" w:rsidP="0070305F">
            <w:pPr>
              <w:spacing w:after="0"/>
              <w:rPr>
                <w:ins w:id="144" w:author="Kyeongin Jeong" w:date="2022-03-07T14:12:00Z"/>
                <w:rFonts w:ascii="Calibri" w:eastAsia="BatangChe" w:hAnsi="Calibri" w:cs="Calibri"/>
                <w:sz w:val="21"/>
                <w:szCs w:val="21"/>
                <w:lang w:eastAsia="ko-KR"/>
              </w:rPr>
            </w:pPr>
            <w:ins w:id="145" w:author="Kyeongin Jeong" w:date="2022-03-07T14:12:00Z">
              <w:r>
                <w:rPr>
                  <w:rFonts w:ascii="Calibri" w:eastAsia="BatangChe" w:hAnsi="Calibri" w:cs="Calibri"/>
                  <w:sz w:val="21"/>
                  <w:szCs w:val="21"/>
                  <w:lang w:eastAsia="ko-KR"/>
                </w:rPr>
                <w:t>Samsung</w:t>
              </w:r>
            </w:ins>
          </w:p>
        </w:tc>
        <w:tc>
          <w:tcPr>
            <w:tcW w:w="1843" w:type="dxa"/>
            <w:shd w:val="clear" w:color="auto" w:fill="auto"/>
          </w:tcPr>
          <w:p w14:paraId="24219EE2" w14:textId="6C9BD572" w:rsidR="003244F6" w:rsidRDefault="003244F6" w:rsidP="0070305F">
            <w:pPr>
              <w:spacing w:after="0"/>
              <w:rPr>
                <w:ins w:id="146" w:author="Kyeongin Jeong" w:date="2022-03-07T14:12:00Z"/>
                <w:rFonts w:ascii="Calibri" w:eastAsia="BatangChe" w:hAnsi="Calibri" w:cs="Calibri"/>
                <w:sz w:val="21"/>
                <w:szCs w:val="21"/>
                <w:lang w:eastAsia="ko-KR"/>
              </w:rPr>
            </w:pPr>
            <w:ins w:id="147" w:author="Kyeongin Jeong" w:date="2022-03-07T14:12:00Z">
              <w:r>
                <w:rPr>
                  <w:rFonts w:ascii="Calibri" w:eastAsia="BatangChe" w:hAnsi="Calibri" w:cs="Calibri"/>
                  <w:sz w:val="21"/>
                  <w:szCs w:val="21"/>
                  <w:lang w:eastAsia="ko-KR"/>
                </w:rPr>
                <w:t>1 or 2</w:t>
              </w:r>
            </w:ins>
          </w:p>
        </w:tc>
        <w:tc>
          <w:tcPr>
            <w:tcW w:w="6373" w:type="dxa"/>
            <w:shd w:val="clear" w:color="auto" w:fill="auto"/>
          </w:tcPr>
          <w:p w14:paraId="38D8FC86" w14:textId="42051C53" w:rsidR="003244F6" w:rsidRDefault="003244F6">
            <w:pPr>
              <w:spacing w:after="0"/>
              <w:rPr>
                <w:ins w:id="148" w:author="Kyeongin Jeong" w:date="2022-03-07T14:12:00Z"/>
                <w:rFonts w:ascii="Calibri" w:eastAsia="BatangChe" w:hAnsi="Calibri" w:cs="Calibri"/>
                <w:sz w:val="21"/>
                <w:szCs w:val="21"/>
                <w:lang w:eastAsia="ko-KR"/>
              </w:rPr>
            </w:pPr>
            <w:ins w:id="149" w:author="Kyeongin Jeong" w:date="2022-03-07T14:13:00Z">
              <w:r>
                <w:rPr>
                  <w:rFonts w:ascii="Calibri" w:eastAsia="BatangChe" w:hAnsi="Calibri" w:cs="Calibri"/>
                  <w:sz w:val="21"/>
                  <w:szCs w:val="21"/>
                  <w:lang w:eastAsia="ko-KR"/>
                </w:rPr>
                <w:t>We’re ok to follow majority.</w:t>
              </w:r>
            </w:ins>
          </w:p>
        </w:tc>
      </w:tr>
    </w:tbl>
    <w:p w14:paraId="5FB80A86" w14:textId="0C4540FD" w:rsidR="00254E6C" w:rsidRDefault="00254E6C" w:rsidP="00254E6C">
      <w:pPr>
        <w:spacing w:beforeLines="50" w:before="120"/>
        <w:rPr>
          <w:ins w:id="150" w:author="OPPO (Qianxi)" w:date="2022-03-07T14:20:00Z"/>
          <w:b/>
          <w:lang w:eastAsia="zh-CN"/>
        </w:rPr>
      </w:pPr>
      <w:ins w:id="151" w:author="OPPO (Qianxi)" w:date="2022-03-07T14:20:00Z">
        <w:r>
          <w:rPr>
            <w:rFonts w:hint="eastAsia"/>
            <w:b/>
            <w:lang w:eastAsia="zh-CN"/>
          </w:rPr>
          <w:t>S</w:t>
        </w:r>
        <w:r>
          <w:rPr>
            <w:b/>
            <w:lang w:eastAsia="zh-CN"/>
          </w:rPr>
          <w:t xml:space="preserve">ummary: All companies agree with option-1, yet there </w:t>
        </w:r>
      </w:ins>
      <w:ins w:id="152" w:author="OPPO (Qianxi)" w:date="2022-03-07T14:23:00Z">
        <w:r>
          <w:rPr>
            <w:b/>
            <w:lang w:eastAsia="zh-CN"/>
          </w:rPr>
          <w:t>is</w:t>
        </w:r>
      </w:ins>
      <w:ins w:id="153" w:author="OPPO (Qianxi)" w:date="2022-03-07T14:20:00Z">
        <w:r>
          <w:rPr>
            <w:b/>
            <w:lang w:eastAsia="zh-CN"/>
          </w:rPr>
          <w:t xml:space="preserve"> some doubt on option</w:t>
        </w:r>
      </w:ins>
      <w:ins w:id="154" w:author="OPPO (Qianxi)" w:date="2022-03-07T14:21:00Z">
        <w:r>
          <w:rPr>
            <w:b/>
            <w:lang w:eastAsia="zh-CN"/>
          </w:rPr>
          <w:t>-2</w:t>
        </w:r>
      </w:ins>
      <w:ins w:id="155"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56"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57"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58"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59"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60"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61"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62"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63"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64" w:author="Seungmin Lee" w:date="2022-03-07T11:39:00Z"/>
        </w:trPr>
        <w:tc>
          <w:tcPr>
            <w:tcW w:w="1413" w:type="dxa"/>
            <w:shd w:val="clear" w:color="auto" w:fill="auto"/>
          </w:tcPr>
          <w:p w14:paraId="7E2B51B9" w14:textId="0596D621" w:rsidR="00856810" w:rsidRDefault="00856810" w:rsidP="00856810">
            <w:pPr>
              <w:spacing w:after="0"/>
              <w:rPr>
                <w:ins w:id="165" w:author="Seungmin Lee" w:date="2022-03-07T11:39:00Z"/>
                <w:lang w:val="en-US" w:eastAsia="zh-CN"/>
              </w:rPr>
            </w:pPr>
            <w:ins w:id="166"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67" w:author="Seungmin Lee" w:date="2022-03-07T11:39:00Z"/>
                <w:lang w:val="en-US" w:eastAsia="zh-CN"/>
              </w:rPr>
            </w:pPr>
            <w:ins w:id="168"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69" w:author="Seungmin Lee" w:date="2022-03-07T11:39:00Z"/>
                <w:lang w:eastAsia="zh-CN"/>
              </w:rPr>
            </w:pPr>
          </w:p>
        </w:tc>
      </w:tr>
      <w:tr w:rsidR="007A338D" w14:paraId="70EC7CF5" w14:textId="77777777" w:rsidTr="0001624A">
        <w:trPr>
          <w:ins w:id="170" w:author="Ericsson" w:date="2022-03-07T08:55:00Z"/>
        </w:trPr>
        <w:tc>
          <w:tcPr>
            <w:tcW w:w="1413" w:type="dxa"/>
            <w:shd w:val="clear" w:color="auto" w:fill="auto"/>
          </w:tcPr>
          <w:p w14:paraId="7FD5D0C1" w14:textId="2A357E4F" w:rsidR="007A338D" w:rsidRPr="005D206D" w:rsidRDefault="007A338D" w:rsidP="00856810">
            <w:pPr>
              <w:spacing w:after="0"/>
              <w:rPr>
                <w:ins w:id="171" w:author="Ericsson" w:date="2022-03-07T08:55:00Z"/>
                <w:rFonts w:ascii="Calibri" w:eastAsia="BatangChe" w:hAnsi="Calibri" w:cs="Calibri"/>
                <w:sz w:val="21"/>
                <w:szCs w:val="21"/>
                <w:lang w:eastAsia="ko-KR"/>
              </w:rPr>
            </w:pPr>
            <w:ins w:id="172"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173" w:author="Ericsson" w:date="2022-03-07T08:55:00Z"/>
                <w:rFonts w:ascii="Calibri" w:eastAsia="BatangChe" w:hAnsi="Calibri" w:cs="Calibri"/>
                <w:sz w:val="21"/>
                <w:szCs w:val="21"/>
                <w:lang w:eastAsia="ko-KR"/>
              </w:rPr>
            </w:pPr>
            <w:ins w:id="174"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175" w:author="Ericsson" w:date="2022-03-07T08:55:00Z"/>
                <w:lang w:eastAsia="zh-CN"/>
              </w:rPr>
            </w:pPr>
            <w:ins w:id="176"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3244F6" w14:paraId="0D82FF5A" w14:textId="77777777" w:rsidTr="0001624A">
        <w:trPr>
          <w:ins w:id="177" w:author="Kyeongin Jeong" w:date="2022-03-07T14:14:00Z"/>
        </w:trPr>
        <w:tc>
          <w:tcPr>
            <w:tcW w:w="1413" w:type="dxa"/>
            <w:shd w:val="clear" w:color="auto" w:fill="auto"/>
          </w:tcPr>
          <w:p w14:paraId="69A71045" w14:textId="47A1731A" w:rsidR="003244F6" w:rsidRDefault="003244F6" w:rsidP="00856810">
            <w:pPr>
              <w:spacing w:after="0"/>
              <w:rPr>
                <w:ins w:id="178" w:author="Kyeongin Jeong" w:date="2022-03-07T14:14:00Z"/>
                <w:rFonts w:ascii="Calibri" w:eastAsia="BatangChe" w:hAnsi="Calibri" w:cs="Calibri"/>
                <w:sz w:val="21"/>
                <w:szCs w:val="21"/>
                <w:lang w:eastAsia="ko-KR"/>
              </w:rPr>
            </w:pPr>
            <w:ins w:id="179" w:author="Kyeongin Jeong" w:date="2022-03-07T14:14:00Z">
              <w:r>
                <w:rPr>
                  <w:rFonts w:ascii="Calibri" w:eastAsia="BatangChe" w:hAnsi="Calibri" w:cs="Calibri"/>
                  <w:sz w:val="21"/>
                  <w:szCs w:val="21"/>
                  <w:lang w:eastAsia="ko-KR"/>
                </w:rPr>
                <w:t>Samsung</w:t>
              </w:r>
            </w:ins>
          </w:p>
        </w:tc>
        <w:tc>
          <w:tcPr>
            <w:tcW w:w="1843" w:type="dxa"/>
            <w:shd w:val="clear" w:color="auto" w:fill="auto"/>
          </w:tcPr>
          <w:p w14:paraId="49280E64" w14:textId="2ADADD0E" w:rsidR="003244F6" w:rsidRDefault="003244F6" w:rsidP="00856810">
            <w:pPr>
              <w:spacing w:after="0"/>
              <w:rPr>
                <w:ins w:id="180" w:author="Kyeongin Jeong" w:date="2022-03-07T14:14:00Z"/>
                <w:rFonts w:ascii="Calibri" w:eastAsia="BatangChe" w:hAnsi="Calibri" w:cs="Calibri"/>
                <w:sz w:val="21"/>
                <w:szCs w:val="21"/>
                <w:lang w:eastAsia="ko-KR"/>
              </w:rPr>
            </w:pPr>
            <w:ins w:id="181" w:author="Kyeongin Jeong" w:date="2022-03-07T14:14:00Z">
              <w:r>
                <w:rPr>
                  <w:rFonts w:ascii="Calibri" w:eastAsia="BatangChe" w:hAnsi="Calibri" w:cs="Calibri"/>
                  <w:sz w:val="21"/>
                  <w:szCs w:val="21"/>
                  <w:lang w:eastAsia="ko-KR"/>
                </w:rPr>
                <w:t>No</w:t>
              </w:r>
            </w:ins>
          </w:p>
        </w:tc>
        <w:tc>
          <w:tcPr>
            <w:tcW w:w="6373" w:type="dxa"/>
            <w:shd w:val="clear" w:color="auto" w:fill="auto"/>
          </w:tcPr>
          <w:p w14:paraId="20BCFEAD" w14:textId="77777777" w:rsidR="003244F6" w:rsidRDefault="003244F6" w:rsidP="00856810">
            <w:pPr>
              <w:spacing w:after="0"/>
              <w:rPr>
                <w:ins w:id="182" w:author="Kyeongin Jeong" w:date="2022-03-07T14:14:00Z"/>
                <w:lang w:eastAsia="zh-CN"/>
              </w:rPr>
            </w:pPr>
          </w:p>
        </w:tc>
      </w:tr>
    </w:tbl>
    <w:p w14:paraId="1031504D" w14:textId="1D52C28E" w:rsidR="007B3D84" w:rsidRPr="00254E6C" w:rsidRDefault="00254E6C" w:rsidP="002644DA">
      <w:pPr>
        <w:spacing w:beforeLines="50" w:before="120"/>
        <w:rPr>
          <w:ins w:id="183" w:author="OPPO (Qianxi)" w:date="2022-03-07T14:23:00Z"/>
          <w:lang w:eastAsia="zh-CN"/>
        </w:rPr>
      </w:pPr>
      <w:ins w:id="184" w:author="OPPO (Qianxi)" w:date="2022-03-07T14:23:00Z">
        <w:r>
          <w:rPr>
            <w:rFonts w:hint="eastAsia"/>
            <w:b/>
            <w:lang w:eastAsia="zh-CN"/>
          </w:rPr>
          <w:t>S</w:t>
        </w:r>
        <w:r>
          <w:rPr>
            <w:b/>
            <w:lang w:eastAsia="zh-CN"/>
          </w:rPr>
          <w:t>ummary: All companies agree with max-value only, except one company which is also fine to go for majority view.</w:t>
        </w:r>
      </w:ins>
    </w:p>
    <w:p w14:paraId="62AB2A51" w14:textId="6907682B" w:rsidR="00254E6C" w:rsidRPr="00254E6C" w:rsidDel="00254E6C" w:rsidRDefault="00254E6C" w:rsidP="002644DA">
      <w:pPr>
        <w:spacing w:beforeLines="50" w:before="120"/>
        <w:rPr>
          <w:del w:id="185" w:author="OPPO (Qianxi)" w:date="2022-03-07T14:23:00Z"/>
          <w:lang w:eastAsia="zh-CN"/>
        </w:rPr>
      </w:pPr>
      <w:ins w:id="186"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187" w:author="OPPO (Qianxi)" w:date="2022-03-07T14:24:00Z">
        <w:r>
          <w:rPr>
            <w:b/>
            <w:lang w:eastAsia="zh-CN"/>
          </w:rPr>
          <w:t xml:space="preserve"> is </w:t>
        </w:r>
      </w:ins>
      <w:ins w:id="188"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189"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lastRenderedPageBreak/>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190"/>
      <w:commentRangeStart w:id="191"/>
      <w:commentRangeStart w:id="192"/>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190"/>
      <w:r w:rsidR="00ED672A">
        <w:rPr>
          <w:rStyle w:val="CommentReference"/>
        </w:rPr>
        <w:commentReference w:id="190"/>
      </w:r>
      <w:commentRangeEnd w:id="191"/>
      <w:r w:rsidR="004F2046">
        <w:rPr>
          <w:rStyle w:val="CommentReference"/>
        </w:rPr>
        <w:commentReference w:id="191"/>
      </w:r>
      <w:commentRangeEnd w:id="192"/>
      <w:r w:rsidR="007F672C">
        <w:rPr>
          <w:rStyle w:val="CommentReference"/>
        </w:rPr>
        <w:commentReference w:id="192"/>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193"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194"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195"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196"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197"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198" w:author="vivo(Jing)" w:date="2022-03-04T18:26:00Z"/>
                <w:lang w:eastAsia="zh-CN"/>
              </w:rPr>
            </w:pPr>
            <w:ins w:id="199"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200" w:author="vivo(Jing)" w:date="2022-03-04T18:26:00Z"/>
                <w:lang w:eastAsia="zh-CN"/>
              </w:rPr>
            </w:pPr>
            <w:ins w:id="201"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02" w:author="vivo(Jing)" w:date="2022-03-04T18:26:00Z"/>
                <w:lang w:eastAsia="zh-CN"/>
              </w:rPr>
            </w:pPr>
          </w:p>
          <w:p w14:paraId="5FAA8D64" w14:textId="77777777" w:rsidR="00DD6BF3" w:rsidRDefault="00DD6BF3" w:rsidP="00DD6BF3">
            <w:pPr>
              <w:spacing w:after="0"/>
              <w:rPr>
                <w:ins w:id="203" w:author="vivo(Jing)" w:date="2022-03-04T18:26:00Z"/>
                <w:lang w:eastAsia="zh-CN"/>
              </w:rPr>
            </w:pPr>
            <w:ins w:id="204"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05" w:author="vivo(Jing)" w:date="2022-03-04T18:26:00Z"/>
                <w:lang w:eastAsia="zh-CN"/>
              </w:rPr>
            </w:pPr>
          </w:p>
          <w:p w14:paraId="3442FC34" w14:textId="4FB67923" w:rsidR="00DD6BF3" w:rsidRDefault="00DD6BF3" w:rsidP="00DD6BF3">
            <w:pPr>
              <w:spacing w:after="0"/>
              <w:rPr>
                <w:lang w:eastAsia="zh-CN"/>
              </w:rPr>
            </w:pPr>
            <w:ins w:id="206"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07"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208" w:author="Apple - Zhibin Wu" w:date="2022-03-04T16:00:00Z">
              <w:r>
                <w:rPr>
                  <w:lang w:val="en-US" w:eastAsia="zh-CN"/>
                </w:rPr>
                <w:t>Determined</w:t>
              </w:r>
            </w:ins>
            <w:ins w:id="209" w:author="Apple - Zhibin Wu" w:date="2022-03-04T15:59:00Z">
              <w:r>
                <w:rPr>
                  <w:lang w:val="en-US" w:eastAsia="zh-CN"/>
                </w:rPr>
                <w:t xml:space="preserve"> by the  L field</w:t>
              </w:r>
            </w:ins>
            <w:ins w:id="210"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211" w:author="Apple - Zhibin Wu" w:date="2022-03-04T15:55:00Z"/>
                <w:lang w:eastAsia="zh-CN"/>
              </w:rPr>
            </w:pPr>
            <w:ins w:id="212" w:author="Apple - Zhibin Wu" w:date="2022-03-04T15:54:00Z">
              <w:r>
                <w:rPr>
                  <w:lang w:eastAsia="zh-CN"/>
                </w:rPr>
                <w:t>If the intention is to</w:t>
              </w:r>
            </w:ins>
            <w:ins w:id="213" w:author="Apple - Zhibin Wu" w:date="2022-03-04T15:55:00Z">
              <w:r>
                <w:rPr>
                  <w:lang w:eastAsia="zh-CN"/>
                </w:rPr>
                <w:t xml:space="preserve"> let UE A to</w:t>
              </w:r>
            </w:ins>
            <w:ins w:id="214" w:author="Apple - Zhibin Wu" w:date="2022-03-04T15:54:00Z">
              <w:r>
                <w:rPr>
                  <w:lang w:eastAsia="zh-CN"/>
                </w:rPr>
                <w:t xml:space="preserve"> con</w:t>
              </w:r>
            </w:ins>
            <w:ins w:id="215" w:author="Apple - Zhibin Wu" w:date="2022-03-04T15:55:00Z">
              <w:r>
                <w:rPr>
                  <w:lang w:eastAsia="zh-CN"/>
                </w:rPr>
                <w:t xml:space="preserve">vey </w:t>
              </w:r>
            </w:ins>
            <w:ins w:id="216" w:author="Apple - Zhibin Wu" w:date="2022-03-04T15:54:00Z">
              <w:r>
                <w:rPr>
                  <w:lang w:eastAsia="zh-CN"/>
                </w:rPr>
                <w:t xml:space="preserve">all </w:t>
              </w:r>
            </w:ins>
            <w:ins w:id="217" w:author="Apple - Zhibin Wu" w:date="2022-03-04T15:55:00Z">
              <w:r>
                <w:rPr>
                  <w:lang w:eastAsia="zh-CN"/>
                </w:rPr>
                <w:t>resource</w:t>
              </w:r>
            </w:ins>
            <w:ins w:id="218" w:author="Apple - Zhibin Wu" w:date="2022-03-04T15:54:00Z">
              <w:r>
                <w:rPr>
                  <w:lang w:eastAsia="zh-CN"/>
                </w:rPr>
                <w:t xml:space="preserve"> sets in one transmission, then we prefer to set a value large</w:t>
              </w:r>
            </w:ins>
            <w:ins w:id="219" w:author="Apple - Zhibin Wu" w:date="2022-03-04T15:55:00Z">
              <w:r>
                <w:rPr>
                  <w:lang w:eastAsia="zh-CN"/>
                </w:rPr>
                <w:t xml:space="preserve"> </w:t>
              </w:r>
            </w:ins>
            <w:ins w:id="220" w:author="Apple - Zhibin Wu" w:date="2022-03-04T15:54:00Z">
              <w:r>
                <w:rPr>
                  <w:lang w:eastAsia="zh-CN"/>
                </w:rPr>
                <w:t xml:space="preserve">enough to avoid </w:t>
              </w:r>
            </w:ins>
            <w:ins w:id="221" w:author="Apple - Zhibin Wu" w:date="2022-03-04T15:57:00Z">
              <w:r w:rsidR="00475DF6">
                <w:rPr>
                  <w:lang w:eastAsia="zh-CN"/>
                </w:rPr>
                <w:t xml:space="preserve">artificial </w:t>
              </w:r>
            </w:ins>
            <w:ins w:id="222" w:author="Apple - Zhibin Wu" w:date="2022-03-04T15:54:00Z">
              <w:r>
                <w:rPr>
                  <w:lang w:eastAsia="zh-CN"/>
                </w:rPr>
                <w:t>segmentation</w:t>
              </w:r>
            </w:ins>
            <w:ins w:id="223" w:author="Apple - Zhibin Wu" w:date="2022-03-04T15:59:00Z">
              <w:r w:rsidR="00475DF6">
                <w:rPr>
                  <w:lang w:eastAsia="zh-CN"/>
                </w:rPr>
                <w:t xml:space="preserve"> of IUC information</w:t>
              </w:r>
            </w:ins>
            <w:ins w:id="224"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25" w:author="Seungmin Lee" w:date="2022-03-07T11:48:00Z"/>
        </w:trPr>
        <w:tc>
          <w:tcPr>
            <w:tcW w:w="1413" w:type="dxa"/>
            <w:shd w:val="clear" w:color="auto" w:fill="auto"/>
          </w:tcPr>
          <w:p w14:paraId="7F0523ED" w14:textId="2626C487" w:rsidR="00CA3574" w:rsidRPr="00CA3574" w:rsidRDefault="00CA3574" w:rsidP="00CA3574">
            <w:pPr>
              <w:spacing w:after="0"/>
              <w:rPr>
                <w:ins w:id="226" w:author="Seungmin Lee" w:date="2022-03-07T11:48:00Z"/>
                <w:rFonts w:eastAsia="Malgun Gothic"/>
                <w:lang w:val="en-US" w:eastAsia="ko-KR"/>
                <w:rPrChange w:id="227" w:author="Seungmin Lee" w:date="2022-03-07T11:48:00Z">
                  <w:rPr>
                    <w:ins w:id="228" w:author="Seungmin Lee" w:date="2022-03-07T11:48:00Z"/>
                    <w:lang w:val="en-US" w:eastAsia="zh-CN"/>
                  </w:rPr>
                </w:rPrChange>
              </w:rPr>
            </w:pPr>
            <w:ins w:id="229"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230" w:author="Seungmin Lee" w:date="2022-03-07T11:48:00Z"/>
                <w:lang w:val="en-US" w:eastAsia="zh-CN"/>
              </w:rPr>
            </w:pPr>
            <w:ins w:id="231"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32" w:author="Seungmin Lee" w:date="2022-03-07T12:08:00Z"/>
                <w:rFonts w:ascii="Calibri" w:eastAsia="BatangChe" w:hAnsi="Calibri" w:cs="Calibri"/>
                <w:sz w:val="21"/>
                <w:szCs w:val="21"/>
                <w:lang w:eastAsia="ko-KR"/>
              </w:rPr>
            </w:pPr>
            <w:ins w:id="233" w:author="Seungmin Lee" w:date="2022-03-07T11:48:00Z">
              <w:r w:rsidRPr="0001624A">
                <w:rPr>
                  <w:rFonts w:ascii="Calibri" w:eastAsia="BatangChe" w:hAnsi="Calibri" w:cs="Calibri"/>
                  <w:sz w:val="21"/>
                  <w:szCs w:val="21"/>
                  <w:lang w:eastAsia="ko-KR"/>
                  <w:rPrChange w:id="234" w:author="Seungmin Lee" w:date="2022-03-07T11:48:00Z">
                    <w:rPr>
                      <w:rFonts w:eastAsia="Malgun Gothic"/>
                      <w:lang w:eastAsia="ko-KR"/>
                    </w:rPr>
                  </w:rPrChange>
                </w:rPr>
                <w:t>We are</w:t>
              </w:r>
            </w:ins>
            <w:ins w:id="235"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36"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37" w:author="Seungmin Lee" w:date="2022-03-07T11:50:00Z">
              <w:r>
                <w:rPr>
                  <w:rFonts w:ascii="Calibri" w:eastAsia="BatangChe" w:hAnsi="Calibri" w:cs="Calibri"/>
                  <w:sz w:val="21"/>
                  <w:szCs w:val="21"/>
                  <w:lang w:eastAsia="ko-KR"/>
                </w:rPr>
                <w:t xml:space="preserve">n other words, </w:t>
              </w:r>
            </w:ins>
            <w:ins w:id="238" w:author="Seungmin Lee" w:date="2022-03-07T11:51:00Z">
              <w:r>
                <w:rPr>
                  <w:rFonts w:ascii="Calibri" w:eastAsia="BatangChe" w:hAnsi="Calibri" w:cs="Calibri"/>
                  <w:sz w:val="21"/>
                  <w:szCs w:val="21"/>
                  <w:lang w:eastAsia="ko-KR"/>
                </w:rPr>
                <w:t>it</w:t>
              </w:r>
            </w:ins>
            <w:ins w:id="239" w:author="Seungmin Lee" w:date="2022-03-07T11:50:00Z">
              <w:r>
                <w:rPr>
                  <w:rFonts w:ascii="Calibri" w:eastAsia="BatangChe" w:hAnsi="Calibri" w:cs="Calibri"/>
                  <w:sz w:val="21"/>
                  <w:szCs w:val="21"/>
                  <w:lang w:eastAsia="ko-KR"/>
                </w:rPr>
                <w:t xml:space="preserve"> can be implicitly </w:t>
              </w:r>
            </w:ins>
            <w:ins w:id="240" w:author="Seungmin Lee" w:date="2022-03-07T11:51:00Z">
              <w:r>
                <w:rPr>
                  <w:rFonts w:ascii="Calibri" w:eastAsia="BatangChe" w:hAnsi="Calibri" w:cs="Calibri"/>
                  <w:sz w:val="21"/>
                  <w:szCs w:val="21"/>
                  <w:lang w:eastAsia="ko-KR"/>
                </w:rPr>
                <w:t>determined</w:t>
              </w:r>
            </w:ins>
            <w:ins w:id="241" w:author="Seungmin Lee" w:date="2022-03-07T11:52:00Z">
              <w:r>
                <w:rPr>
                  <w:rFonts w:ascii="Calibri" w:eastAsia="BatangChe" w:hAnsi="Calibri" w:cs="Calibri"/>
                  <w:sz w:val="21"/>
                  <w:szCs w:val="21"/>
                  <w:lang w:eastAsia="ko-KR"/>
                </w:rPr>
                <w:t>/derived</w:t>
              </w:r>
            </w:ins>
            <w:ins w:id="242" w:author="Seungmin Lee" w:date="2022-03-07T11:50:00Z">
              <w:r>
                <w:rPr>
                  <w:rFonts w:ascii="Calibri" w:eastAsia="BatangChe" w:hAnsi="Calibri" w:cs="Calibri"/>
                  <w:sz w:val="21"/>
                  <w:szCs w:val="21"/>
                  <w:lang w:eastAsia="ko-KR"/>
                </w:rPr>
                <w:t xml:space="preserve"> based on </w:t>
              </w:r>
            </w:ins>
            <w:ins w:id="243" w:author="Seungmin Lee" w:date="2022-03-07T11:51:00Z">
              <w:r>
                <w:rPr>
                  <w:rFonts w:ascii="Calibri" w:eastAsia="BatangChe" w:hAnsi="Calibri" w:cs="Calibri"/>
                  <w:sz w:val="21"/>
                  <w:szCs w:val="21"/>
                  <w:lang w:eastAsia="ko-KR"/>
                </w:rPr>
                <w:t xml:space="preserve">the value of </w:t>
              </w:r>
            </w:ins>
            <w:ins w:id="244" w:author="Seungmin Lee" w:date="2022-03-07T11:50:00Z">
              <w:r>
                <w:rPr>
                  <w:rFonts w:ascii="Calibri" w:eastAsia="BatangChe" w:hAnsi="Calibri" w:cs="Calibri"/>
                  <w:sz w:val="21"/>
                  <w:szCs w:val="21"/>
                  <w:lang w:eastAsia="ko-KR"/>
                </w:rPr>
                <w:t>L field</w:t>
              </w:r>
            </w:ins>
            <w:ins w:id="245" w:author="Seungmin Lee" w:date="2022-03-07T11:53:00Z">
              <w:r>
                <w:rPr>
                  <w:rFonts w:ascii="Calibri" w:eastAsia="BatangChe" w:hAnsi="Calibri" w:cs="Calibri"/>
                  <w:sz w:val="21"/>
                  <w:szCs w:val="21"/>
                  <w:lang w:eastAsia="ko-KR"/>
                </w:rPr>
                <w:t xml:space="preserve">. Also </w:t>
              </w:r>
            </w:ins>
            <w:ins w:id="246" w:author="Seungmin Lee" w:date="2022-03-07T11:55:00Z">
              <w:r>
                <w:rPr>
                  <w:rFonts w:ascii="Calibri" w:eastAsia="BatangChe" w:hAnsi="Calibri" w:cs="Calibri"/>
                  <w:sz w:val="21"/>
                  <w:szCs w:val="21"/>
                  <w:lang w:eastAsia="ko-KR"/>
                </w:rPr>
                <w:t xml:space="preserve">the </w:t>
              </w:r>
            </w:ins>
            <w:ins w:id="247" w:author="Seungmin Lee" w:date="2022-03-07T11:53:00Z">
              <w:r>
                <w:rPr>
                  <w:rFonts w:ascii="Calibri" w:eastAsia="BatangChe" w:hAnsi="Calibri" w:cs="Calibri"/>
                  <w:sz w:val="21"/>
                  <w:szCs w:val="21"/>
                  <w:lang w:eastAsia="ko-KR"/>
                </w:rPr>
                <w:t xml:space="preserve">UE can determine the value of L </w:t>
              </w:r>
            </w:ins>
            <w:ins w:id="248" w:author="Seungmin Lee" w:date="2022-03-07T11:54:00Z">
              <w:r>
                <w:rPr>
                  <w:rFonts w:ascii="Calibri" w:eastAsia="BatangChe" w:hAnsi="Calibri" w:cs="Calibri"/>
                  <w:sz w:val="21"/>
                  <w:szCs w:val="21"/>
                  <w:lang w:eastAsia="ko-KR"/>
                </w:rPr>
                <w:t>field</w:t>
              </w:r>
            </w:ins>
            <w:ins w:id="249" w:author="Seungmin Lee" w:date="2022-03-07T11:53:00Z">
              <w:r>
                <w:rPr>
                  <w:rFonts w:ascii="Calibri" w:eastAsia="BatangChe" w:hAnsi="Calibri" w:cs="Calibri"/>
                  <w:sz w:val="21"/>
                  <w:szCs w:val="21"/>
                  <w:lang w:eastAsia="ko-KR"/>
                </w:rPr>
                <w:t xml:space="preserve"> by its implementation considering the payload size of MAC PDU containing </w:t>
              </w:r>
            </w:ins>
            <w:ins w:id="250"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51"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52" w:author="Seungmin Lee" w:date="2022-03-07T11:48:00Z"/>
                <w:rFonts w:eastAsia="Malgun Gothic"/>
                <w:lang w:eastAsia="ko-KR"/>
                <w:rPrChange w:id="253" w:author="Seungmin Lee" w:date="2022-03-07T11:48:00Z">
                  <w:rPr>
                    <w:ins w:id="254" w:author="Seungmin Lee" w:date="2022-03-07T11:48:00Z"/>
                    <w:lang w:eastAsia="zh-CN"/>
                  </w:rPr>
                </w:rPrChange>
              </w:rPr>
            </w:pPr>
            <w:ins w:id="255"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256"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257" w:author="Ericsson" w:date="2022-03-07T10:59:00Z"/>
        </w:trPr>
        <w:tc>
          <w:tcPr>
            <w:tcW w:w="1413" w:type="dxa"/>
            <w:shd w:val="clear" w:color="auto" w:fill="auto"/>
          </w:tcPr>
          <w:p w14:paraId="5DAFB226" w14:textId="39595018" w:rsidR="00502D3A" w:rsidRPr="005D206D" w:rsidRDefault="00240300" w:rsidP="00CA3574">
            <w:pPr>
              <w:spacing w:after="0"/>
              <w:rPr>
                <w:ins w:id="258" w:author="Ericsson" w:date="2022-03-07T10:59:00Z"/>
                <w:rFonts w:ascii="Calibri" w:eastAsia="BatangChe" w:hAnsi="Calibri" w:cs="Calibri"/>
                <w:sz w:val="21"/>
                <w:szCs w:val="21"/>
                <w:lang w:eastAsia="ko-KR"/>
              </w:rPr>
            </w:pPr>
            <w:ins w:id="259" w:author="Ericsson" w:date="2022-03-07T10:59:00Z">
              <w:r>
                <w:rPr>
                  <w:rFonts w:ascii="Calibri" w:eastAsia="BatangChe" w:hAnsi="Calibri" w:cs="Calibri"/>
                  <w:sz w:val="21"/>
                  <w:szCs w:val="21"/>
                  <w:lang w:eastAsia="ko-KR"/>
                </w:rPr>
                <w:t>Ericsson</w:t>
              </w:r>
            </w:ins>
          </w:p>
        </w:tc>
        <w:tc>
          <w:tcPr>
            <w:tcW w:w="1843" w:type="dxa"/>
            <w:shd w:val="clear" w:color="auto" w:fill="auto"/>
          </w:tcPr>
          <w:p w14:paraId="3852495A" w14:textId="67E2BF16" w:rsidR="00502D3A" w:rsidRDefault="00240300" w:rsidP="00CA3574">
            <w:pPr>
              <w:spacing w:after="0"/>
              <w:rPr>
                <w:ins w:id="260" w:author="Ericsson" w:date="2022-03-07T10:59:00Z"/>
                <w:rFonts w:ascii="Calibri" w:eastAsia="BatangChe" w:hAnsi="Calibri" w:cs="Calibri"/>
                <w:sz w:val="21"/>
                <w:szCs w:val="21"/>
                <w:lang w:eastAsia="ko-KR"/>
              </w:rPr>
            </w:pPr>
            <w:ins w:id="261" w:author="Ericsson" w:date="2022-03-07T10:59:00Z">
              <w:r>
                <w:rPr>
                  <w:rFonts w:ascii="Calibri" w:eastAsia="BatangChe" w:hAnsi="Calibri" w:cs="Calibri"/>
                  <w:sz w:val="21"/>
                  <w:szCs w:val="21"/>
                  <w:lang w:eastAsia="ko-KR"/>
                </w:rPr>
                <w:t>8 bits or 16</w:t>
              </w:r>
            </w:ins>
            <w:ins w:id="262"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263" w:author="Ericsson" w:date="2022-03-07T10:59:00Z"/>
                <w:rFonts w:ascii="Calibri" w:eastAsia="BatangChe" w:hAnsi="Calibri" w:cs="Calibri"/>
                <w:sz w:val="21"/>
                <w:szCs w:val="21"/>
                <w:lang w:eastAsia="ko-KR"/>
              </w:rPr>
            </w:pPr>
            <w:ins w:id="264"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265"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3244F6" w14:paraId="092BAA6B" w14:textId="77777777">
        <w:trPr>
          <w:ins w:id="266" w:author="Kyeongin Jeong" w:date="2022-03-07T14:17:00Z"/>
        </w:trPr>
        <w:tc>
          <w:tcPr>
            <w:tcW w:w="1413" w:type="dxa"/>
            <w:shd w:val="clear" w:color="auto" w:fill="auto"/>
          </w:tcPr>
          <w:p w14:paraId="0B4790BE" w14:textId="58DDCC40" w:rsidR="003244F6" w:rsidRDefault="003244F6" w:rsidP="00CA3574">
            <w:pPr>
              <w:spacing w:after="0"/>
              <w:rPr>
                <w:ins w:id="267" w:author="Kyeongin Jeong" w:date="2022-03-07T14:17:00Z"/>
                <w:rFonts w:ascii="Calibri" w:eastAsia="BatangChe" w:hAnsi="Calibri" w:cs="Calibri"/>
                <w:sz w:val="21"/>
                <w:szCs w:val="21"/>
                <w:lang w:eastAsia="ko-KR"/>
              </w:rPr>
            </w:pPr>
            <w:ins w:id="268" w:author="Kyeongin Jeong" w:date="2022-03-07T14:17:00Z">
              <w:r>
                <w:rPr>
                  <w:rFonts w:ascii="Calibri" w:eastAsia="BatangChe" w:hAnsi="Calibri" w:cs="Calibri"/>
                  <w:sz w:val="21"/>
                  <w:szCs w:val="21"/>
                  <w:lang w:eastAsia="ko-KR"/>
                </w:rPr>
                <w:t>Samsung</w:t>
              </w:r>
            </w:ins>
          </w:p>
        </w:tc>
        <w:tc>
          <w:tcPr>
            <w:tcW w:w="1843" w:type="dxa"/>
            <w:shd w:val="clear" w:color="auto" w:fill="auto"/>
          </w:tcPr>
          <w:p w14:paraId="53888C3C" w14:textId="1A2B5ED0" w:rsidR="003244F6" w:rsidRDefault="003244F6" w:rsidP="00CA3574">
            <w:pPr>
              <w:spacing w:after="0"/>
              <w:rPr>
                <w:ins w:id="269" w:author="Kyeongin Jeong" w:date="2022-03-07T14:17:00Z"/>
                <w:rFonts w:ascii="Calibri" w:eastAsia="BatangChe" w:hAnsi="Calibri" w:cs="Calibri"/>
                <w:sz w:val="21"/>
                <w:szCs w:val="21"/>
                <w:lang w:eastAsia="ko-KR"/>
              </w:rPr>
            </w:pPr>
            <w:ins w:id="270" w:author="Kyeongin Jeong" w:date="2022-03-07T14:17:00Z">
              <w:r>
                <w:rPr>
                  <w:rFonts w:ascii="Calibri" w:eastAsia="BatangChe" w:hAnsi="Calibri" w:cs="Calibri"/>
                  <w:sz w:val="21"/>
                  <w:szCs w:val="21"/>
                  <w:lang w:eastAsia="ko-KR"/>
                </w:rPr>
                <w:t>4 or 8</w:t>
              </w:r>
            </w:ins>
            <w:ins w:id="271" w:author="Kyeongin Jeong" w:date="2022-03-07T14:19:00Z">
              <w:r w:rsidR="00941339">
                <w:rPr>
                  <w:rFonts w:ascii="Calibri" w:eastAsia="BatangChe" w:hAnsi="Calibri" w:cs="Calibri"/>
                  <w:sz w:val="21"/>
                  <w:szCs w:val="21"/>
                  <w:lang w:eastAsia="ko-KR"/>
                </w:rPr>
                <w:t xml:space="preserve"> </w:t>
              </w:r>
            </w:ins>
            <w:ins w:id="272" w:author="Kyeongin Jeong" w:date="2022-03-07T14:17:00Z">
              <w:r>
                <w:rPr>
                  <w:rFonts w:ascii="Calibri" w:eastAsia="BatangChe" w:hAnsi="Calibri" w:cs="Calibri"/>
                  <w:sz w:val="21"/>
                  <w:szCs w:val="21"/>
                  <w:lang w:eastAsia="ko-KR"/>
                </w:rPr>
                <w:t>bits</w:t>
              </w:r>
            </w:ins>
          </w:p>
        </w:tc>
        <w:tc>
          <w:tcPr>
            <w:tcW w:w="6373" w:type="dxa"/>
            <w:shd w:val="clear" w:color="auto" w:fill="auto"/>
          </w:tcPr>
          <w:p w14:paraId="3878B104" w14:textId="01B865F0" w:rsidR="003244F6" w:rsidRDefault="003244F6">
            <w:pPr>
              <w:spacing w:after="0"/>
              <w:rPr>
                <w:ins w:id="273" w:author="Kyeongin Jeong" w:date="2022-03-07T14:17:00Z"/>
                <w:rFonts w:ascii="Calibri" w:eastAsia="BatangChe" w:hAnsi="Calibri" w:cs="Calibri"/>
                <w:sz w:val="21"/>
                <w:szCs w:val="21"/>
                <w:lang w:eastAsia="ko-KR"/>
              </w:rPr>
            </w:pPr>
          </w:p>
        </w:tc>
      </w:tr>
    </w:tbl>
    <w:p w14:paraId="72743777" w14:textId="33517AFC" w:rsidR="007F672C" w:rsidRDefault="007F672C" w:rsidP="007F672C">
      <w:pPr>
        <w:pStyle w:val="BodyText"/>
        <w:spacing w:after="144"/>
        <w:rPr>
          <w:ins w:id="274" w:author="OPPO (Qianxi)" w:date="2022-03-07T14:24:00Z"/>
          <w:lang w:eastAsia="zh-CN"/>
        </w:rPr>
      </w:pPr>
    </w:p>
    <w:p w14:paraId="57E7F228" w14:textId="5063DDF4" w:rsidR="00254E6C" w:rsidRPr="00254E6C" w:rsidRDefault="00254E6C" w:rsidP="007F672C">
      <w:pPr>
        <w:pStyle w:val="BodyText"/>
        <w:spacing w:after="144"/>
        <w:rPr>
          <w:ins w:id="275" w:author="OPPO (Qianxi)" w:date="2022-03-07T14:25:00Z"/>
          <w:b/>
          <w:lang w:eastAsia="zh-CN"/>
          <w:rPrChange w:id="276" w:author="OPPO (Qianxi)" w:date="2022-03-07T14:26:00Z">
            <w:rPr>
              <w:ins w:id="277" w:author="OPPO (Qianxi)" w:date="2022-03-07T14:25:00Z"/>
              <w:lang w:eastAsia="zh-CN"/>
            </w:rPr>
          </w:rPrChange>
        </w:rPr>
      </w:pPr>
      <w:ins w:id="278" w:author="OPPO (Qianxi)" w:date="2022-03-07T14:24:00Z">
        <w:r w:rsidRPr="00254E6C">
          <w:rPr>
            <w:b/>
            <w:lang w:eastAsia="zh-CN"/>
            <w:rPrChange w:id="279" w:author="OPPO (Qianxi)" w:date="2022-03-07T14:26:00Z">
              <w:rPr>
                <w:lang w:eastAsia="zh-CN"/>
              </w:rPr>
            </w:rPrChange>
          </w:rPr>
          <w:lastRenderedPageBreak/>
          <w:t xml:space="preserve">Summary: </w:t>
        </w:r>
      </w:ins>
      <w:ins w:id="280" w:author="OPPO (Qianxi)" w:date="2022-03-07T14:31:00Z">
        <w:r w:rsidR="005A3B6E">
          <w:rPr>
            <w:b/>
            <w:lang w:eastAsia="zh-CN"/>
          </w:rPr>
          <w:t>T</w:t>
        </w:r>
      </w:ins>
      <w:ins w:id="281" w:author="OPPO (Qianxi)" w:date="2022-03-07T14:24:00Z">
        <w:r w:rsidRPr="00254E6C">
          <w:rPr>
            <w:b/>
            <w:lang w:eastAsia="zh-CN"/>
            <w:rPrChange w:id="282" w:author="OPPO (Qianxi)" w:date="2022-03-07T14:26:00Z">
              <w:rPr>
                <w:lang w:eastAsia="zh-CN"/>
              </w:rPr>
            </w:rPrChange>
          </w:rPr>
          <w:t xml:space="preserve">here is no clear majority view on this, moderator suggest to further </w:t>
        </w:r>
      </w:ins>
      <w:ins w:id="283" w:author="OPPO (Qianxi)" w:date="2022-03-07T14:25:00Z">
        <w:r w:rsidRPr="00254E6C">
          <w:rPr>
            <w:b/>
            <w:lang w:eastAsia="zh-CN"/>
            <w:rPrChange w:id="284" w:author="OPPO (Qianxi)" w:date="2022-03-07T14:26:00Z">
              <w:rPr>
                <w:lang w:eastAsia="zh-CN"/>
              </w:rPr>
            </w:rPrChange>
          </w:rPr>
          <w:t>discuss this in Phase-2 to see if any feasible WF.</w:t>
        </w:r>
      </w:ins>
      <w:ins w:id="285" w:author="OPPO (Qianxi)" w:date="2022-03-07T14:30:00Z">
        <w:r w:rsidR="005A3B6E">
          <w:rPr>
            <w:b/>
            <w:lang w:eastAsia="zh-CN"/>
          </w:rPr>
          <w:t xml:space="preserve"> Meanwhile, the TP would be prepared based on the majority view on </w:t>
        </w:r>
      </w:ins>
      <w:ins w:id="286"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BodyText"/>
        <w:spacing w:after="144"/>
        <w:rPr>
          <w:b/>
          <w:lang w:eastAsia="zh-CN"/>
          <w:rPrChange w:id="287" w:author="OPPO (Qianxi)" w:date="2022-03-07T14:27:00Z">
            <w:rPr>
              <w:lang w:eastAsia="zh-CN"/>
            </w:rPr>
          </w:rPrChange>
        </w:rPr>
      </w:pPr>
      <w:ins w:id="288" w:author="OPPO (Qianxi)" w:date="2022-03-07T14:26:00Z">
        <w:r w:rsidRPr="00254E6C">
          <w:rPr>
            <w:b/>
            <w:lang w:eastAsia="zh-CN"/>
            <w:rPrChange w:id="289" w:author="OPPO (Qianxi)" w:date="2022-03-07T14:27:00Z">
              <w:rPr>
                <w:lang w:eastAsia="zh-CN"/>
              </w:rPr>
            </w:rPrChange>
          </w:rPr>
          <w:t xml:space="preserve">Proposal 4: Discuss in Phase-2 </w:t>
        </w:r>
      </w:ins>
      <w:ins w:id="290" w:author="OPPO (Qianxi)" w:date="2022-03-07T14:27:00Z">
        <w:r w:rsidRPr="00254E6C">
          <w:rPr>
            <w:b/>
            <w:lang w:eastAsia="zh-CN"/>
            <w:rPrChange w:id="291" w:author="OPPO (Qianxi)" w:date="2022-03-07T14:27:00Z">
              <w:rPr>
                <w:lang w:eastAsia="zh-CN"/>
              </w:rPr>
            </w:rPrChange>
          </w:rPr>
          <w:t xml:space="preserve">on </w:t>
        </w:r>
      </w:ins>
      <w:ins w:id="292" w:author="OPPO (Qianxi)" w:date="2022-03-07T14:26:00Z">
        <w:r w:rsidRPr="00254E6C">
          <w:rPr>
            <w:b/>
            <w:lang w:eastAsia="zh-CN"/>
            <w:rPrChange w:id="293" w:author="OPPO (Qianxi)" w:date="2022-03-07T14:27:00Z">
              <w:rPr>
                <w:lang w:eastAsia="zh-CN"/>
              </w:rPr>
            </w:rPrChange>
          </w:rPr>
          <w:t>how to conclude on the va</w:t>
        </w:r>
      </w:ins>
      <w:ins w:id="294" w:author="OPPO (Qianxi)" w:date="2022-03-07T14:27:00Z">
        <w:r w:rsidRPr="00254E6C">
          <w:rPr>
            <w:b/>
            <w:lang w:eastAsia="zh-CN"/>
            <w:rPrChange w:id="295" w:author="OPPO (Qianxi)" w:date="2022-03-07T14:27:00Z">
              <w:rPr>
                <w:lang w:eastAsia="zh-CN"/>
              </w:rPr>
            </w:rPrChange>
          </w:rPr>
          <w:t>lue of N.</w:t>
        </w:r>
      </w:ins>
    </w:p>
    <w:p w14:paraId="6FE4F9FA" w14:textId="77777777" w:rsidR="005E460A" w:rsidRDefault="005E460A" w:rsidP="005E460A">
      <w:pPr>
        <w:pStyle w:val="BodyText"/>
        <w:spacing w:after="144"/>
        <w:rPr>
          <w:ins w:id="296" w:author="Apple - Zhibin Wu" w:date="2022-03-05T15:48:00Z"/>
          <w:lang w:eastAsia="zh-CN"/>
        </w:rPr>
      </w:pPr>
      <w:ins w:id="297"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298" w:author="Apple - Zhibin Wu" w:date="2022-03-05T15:48:00Z"/>
          <w:lang w:eastAsia="zh-CN"/>
        </w:rPr>
      </w:pPr>
      <w:ins w:id="299"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300" w:author="Apple - Zhibin Wu" w:date="2022-03-05T15:48:00Z"/>
          <w:lang w:eastAsia="zh-CN"/>
        </w:rPr>
      </w:pPr>
      <w:ins w:id="301" w:author="Apple - Zhibin Wu" w:date="2022-03-05T15:48:00Z">
        <w:r>
          <w:rPr>
            <w:lang w:eastAsia="zh-CN"/>
          </w:rPr>
          <w:t>1) UE B has initiated two consecutive IUC requests for two different SL booking process with different traffic QoS priority.  Assume UE A will send two different IUC</w:t>
        </w:r>
      </w:ins>
      <w:ins w:id="302" w:author="Apple - Zhibin Wu" w:date="2022-03-05T16:08:00Z">
        <w:r w:rsidR="008D15FD">
          <w:rPr>
            <w:lang w:eastAsia="zh-CN"/>
          </w:rPr>
          <w:t>-</w:t>
        </w:r>
      </w:ins>
      <w:ins w:id="303" w:author="Apple - Zhibin Wu" w:date="2022-03-05T15:48:00Z">
        <w:r>
          <w:rPr>
            <w:lang w:eastAsia="zh-CN"/>
          </w:rPr>
          <w:t>info MAC CE as response. According to current MAC CE format, there is no Priority information in the IUC</w:t>
        </w:r>
      </w:ins>
      <w:ins w:id="304" w:author="Apple - Zhibin Wu" w:date="2022-03-05T16:08:00Z">
        <w:r w:rsidR="008D15FD">
          <w:rPr>
            <w:lang w:eastAsia="zh-CN"/>
          </w:rPr>
          <w:t>-</w:t>
        </w:r>
      </w:ins>
      <w:ins w:id="305"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306" w:author="Apple - Zhibin Wu" w:date="2022-03-05T15:48:00Z"/>
          <w:lang w:eastAsia="zh-CN"/>
        </w:rPr>
      </w:pPr>
      <w:ins w:id="307" w:author="Apple - Zhibin Wu" w:date="2022-03-05T15:48:00Z">
        <w:r>
          <w:rPr>
            <w:lang w:eastAsia="zh-CN"/>
          </w:rPr>
          <w:t>2) UE A may happen to send both condition-triggered IUC MAC CE and requested-based IUC MAC CE. When those two are multiplexed in the same MAC PDU, how UE B knows which IUC</w:t>
        </w:r>
      </w:ins>
      <w:ins w:id="308" w:author="Apple - Zhibin Wu" w:date="2022-03-05T16:08:00Z">
        <w:r w:rsidR="008D15FD">
          <w:rPr>
            <w:lang w:eastAsia="zh-CN"/>
          </w:rPr>
          <w:t>-</w:t>
        </w:r>
      </w:ins>
      <w:ins w:id="309"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310" w:author="Apple - Zhibin Wu" w:date="2022-03-05T15:49:00Z"/>
          <w:lang w:eastAsia="zh-CN"/>
        </w:rPr>
      </w:pPr>
      <w:ins w:id="311" w:author="Apple - Zhibin Wu" w:date="2022-03-05T15:49:00Z">
        <w:r>
          <w:rPr>
            <w:lang w:eastAsia="zh-CN"/>
          </w:rPr>
          <w:t>Usually this</w:t>
        </w:r>
      </w:ins>
      <w:ins w:id="312" w:author="Apple - Zhibin Wu" w:date="2022-03-05T15:54:00Z">
        <w:r>
          <w:rPr>
            <w:lang w:eastAsia="zh-CN"/>
          </w:rPr>
          <w:t xml:space="preserve"> concurrency issue</w:t>
        </w:r>
      </w:ins>
      <w:ins w:id="313" w:author="Apple - Zhibin Wu" w:date="2022-03-05T15:49:00Z">
        <w:r>
          <w:rPr>
            <w:lang w:eastAsia="zh-CN"/>
          </w:rPr>
          <w:t xml:space="preserve"> can be handled by link</w:t>
        </w:r>
      </w:ins>
      <w:ins w:id="314" w:author="Apple - Zhibin Wu" w:date="2022-03-05T15:52:00Z">
        <w:r>
          <w:rPr>
            <w:lang w:eastAsia="zh-CN"/>
          </w:rPr>
          <w:t>ing</w:t>
        </w:r>
      </w:ins>
      <w:ins w:id="315" w:author="Apple - Zhibin Wu" w:date="2022-03-05T15:49:00Z">
        <w:r>
          <w:rPr>
            <w:lang w:eastAsia="zh-CN"/>
          </w:rPr>
          <w:t xml:space="preserve"> </w:t>
        </w:r>
      </w:ins>
      <w:ins w:id="316" w:author="Apple - Zhibin Wu" w:date="2022-03-05T16:08:00Z">
        <w:r w:rsidR="008D15FD">
          <w:rPr>
            <w:lang w:eastAsia="zh-CN"/>
          </w:rPr>
          <w:t>IUC-</w:t>
        </w:r>
      </w:ins>
      <w:ins w:id="317" w:author="Apple - Zhibin Wu" w:date="2022-03-05T15:49:00Z">
        <w:r>
          <w:rPr>
            <w:lang w:eastAsia="zh-CN"/>
          </w:rPr>
          <w:t xml:space="preserve">REQ and </w:t>
        </w:r>
      </w:ins>
      <w:ins w:id="318" w:author="Apple - Zhibin Wu" w:date="2022-03-05T16:08:00Z">
        <w:r w:rsidR="008D15FD">
          <w:rPr>
            <w:lang w:eastAsia="zh-CN"/>
          </w:rPr>
          <w:t>IUC-INFO</w:t>
        </w:r>
      </w:ins>
      <w:ins w:id="319" w:author="Apple - Zhibin Wu" w:date="2022-03-05T15:49:00Z">
        <w:r>
          <w:rPr>
            <w:lang w:eastAsia="zh-CN"/>
          </w:rPr>
          <w:t xml:space="preserve"> message with a</w:t>
        </w:r>
      </w:ins>
      <w:ins w:id="320" w:author="Apple - Zhibin Wu" w:date="2022-03-05T15:52:00Z">
        <w:r>
          <w:rPr>
            <w:lang w:eastAsia="zh-CN"/>
          </w:rPr>
          <w:t xml:space="preserve"> </w:t>
        </w:r>
      </w:ins>
      <w:ins w:id="321" w:author="Apple - Zhibin Wu" w:date="2022-03-05T15:49:00Z">
        <w:r>
          <w:rPr>
            <w:lang w:eastAsia="zh-CN"/>
          </w:rPr>
          <w:t>transaction ID. However, there is no space for ad</w:t>
        </w:r>
      </w:ins>
      <w:ins w:id="322" w:author="Apple - Zhibin Wu" w:date="2022-03-05T15:50:00Z">
        <w:r>
          <w:rPr>
            <w:lang w:eastAsia="zh-CN"/>
          </w:rPr>
          <w:t xml:space="preserve">ding </w:t>
        </w:r>
      </w:ins>
      <w:ins w:id="323" w:author="Apple - Zhibin Wu" w:date="2022-03-05T15:52:00Z">
        <w:r>
          <w:rPr>
            <w:lang w:eastAsia="zh-CN"/>
          </w:rPr>
          <w:t>“</w:t>
        </w:r>
      </w:ins>
      <w:ins w:id="324" w:author="Apple - Zhibin Wu" w:date="2022-03-05T15:50:00Z">
        <w:r>
          <w:rPr>
            <w:lang w:eastAsia="zh-CN"/>
          </w:rPr>
          <w:t>transaction ID</w:t>
        </w:r>
      </w:ins>
      <w:ins w:id="325" w:author="Apple - Zhibin Wu" w:date="2022-03-05T15:52:00Z">
        <w:r>
          <w:rPr>
            <w:lang w:eastAsia="zh-CN"/>
          </w:rPr>
          <w:t>”</w:t>
        </w:r>
      </w:ins>
      <w:ins w:id="326" w:author="Apple - Zhibin Wu" w:date="2022-03-05T15:50:00Z">
        <w:r>
          <w:rPr>
            <w:lang w:eastAsia="zh-CN"/>
          </w:rPr>
          <w:t xml:space="preserve"> in SCI-based IUC</w:t>
        </w:r>
      </w:ins>
      <w:ins w:id="327" w:author="Apple - Zhibin Wu" w:date="2022-03-05T16:08:00Z">
        <w:r w:rsidR="008D15FD">
          <w:rPr>
            <w:lang w:eastAsia="zh-CN"/>
          </w:rPr>
          <w:t>-</w:t>
        </w:r>
      </w:ins>
      <w:ins w:id="328" w:author="Apple - Zhibin Wu" w:date="2022-03-05T15:50:00Z">
        <w:r>
          <w:rPr>
            <w:lang w:eastAsia="zh-CN"/>
          </w:rPr>
          <w:t>request format. So, the alternative way is to make IUC</w:t>
        </w:r>
      </w:ins>
      <w:ins w:id="329" w:author="Apple - Zhibin Wu" w:date="2022-03-05T16:08:00Z">
        <w:r w:rsidR="008D15FD">
          <w:rPr>
            <w:lang w:eastAsia="zh-CN"/>
          </w:rPr>
          <w:t>-</w:t>
        </w:r>
      </w:ins>
      <w:ins w:id="330" w:author="Apple - Zhibin Wu" w:date="2022-03-05T15:52:00Z">
        <w:r>
          <w:rPr>
            <w:lang w:eastAsia="zh-CN"/>
          </w:rPr>
          <w:t>Info</w:t>
        </w:r>
      </w:ins>
      <w:ins w:id="331" w:author="Apple - Zhibin Wu" w:date="2022-03-05T15:50:00Z">
        <w:r>
          <w:rPr>
            <w:lang w:eastAsia="zh-CN"/>
          </w:rPr>
          <w:t xml:space="preserve"> MAC CE itself self-explanatory </w:t>
        </w:r>
      </w:ins>
      <w:ins w:id="332" w:author="Apple - Zhibin Wu" w:date="2022-03-05T15:51:00Z">
        <w:r>
          <w:rPr>
            <w:lang w:eastAsia="zh-CN"/>
          </w:rPr>
          <w:t xml:space="preserve">so that the receiver will not have any ambiguity of </w:t>
        </w:r>
      </w:ins>
      <w:ins w:id="333" w:author="Apple - Zhibin Wu" w:date="2022-03-05T15:52:00Z">
        <w:r>
          <w:rPr>
            <w:lang w:eastAsia="zh-CN"/>
          </w:rPr>
          <w:t xml:space="preserve">the corresponding trigger for this </w:t>
        </w:r>
      </w:ins>
      <w:ins w:id="334" w:author="Apple - Zhibin Wu" w:date="2022-03-05T15:53:00Z">
        <w:r>
          <w:rPr>
            <w:lang w:eastAsia="zh-CN"/>
          </w:rPr>
          <w:t>message.</w:t>
        </w:r>
      </w:ins>
      <w:ins w:id="335" w:author="Apple - Zhibin Wu" w:date="2022-03-05T15:52:00Z">
        <w:r>
          <w:rPr>
            <w:lang w:eastAsia="zh-CN"/>
          </w:rPr>
          <w:t xml:space="preserve"> </w:t>
        </w:r>
      </w:ins>
      <w:ins w:id="336" w:author="Apple - Zhibin Wu" w:date="2022-03-05T15:50:00Z">
        <w:r>
          <w:rPr>
            <w:lang w:eastAsia="zh-CN"/>
          </w:rPr>
          <w:t xml:space="preserve"> </w:t>
        </w:r>
      </w:ins>
    </w:p>
    <w:p w14:paraId="752C43AB" w14:textId="305D63C0" w:rsidR="005E57E0" w:rsidRDefault="005E460A" w:rsidP="005E460A">
      <w:pPr>
        <w:pStyle w:val="BodyText"/>
        <w:spacing w:after="144"/>
        <w:rPr>
          <w:ins w:id="337" w:author="Apple - Zhibin Wu" w:date="2022-03-05T15:49:00Z"/>
          <w:lang w:eastAsia="zh-CN"/>
        </w:rPr>
      </w:pPr>
      <w:ins w:id="338"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339" w:author="Apple - Zhibin Wu" w:date="2022-03-05T15:48:00Z"/>
          <w:lang w:eastAsia="zh-CN"/>
        </w:rPr>
      </w:pPr>
      <w:ins w:id="340"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341"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342"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343"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344" w:author="Seungmin Lee" w:date="2022-03-07T12:03:00Z"/>
                <w:rFonts w:ascii="Calibri" w:eastAsia="BatangChe" w:hAnsi="Calibri" w:cs="Calibri"/>
                <w:sz w:val="21"/>
                <w:szCs w:val="21"/>
                <w:lang w:val="en-US" w:eastAsia="ko-KR"/>
                <w:rPrChange w:id="345" w:author="Seungmin Lee" w:date="2022-03-07T12:04:00Z">
                  <w:rPr>
                    <w:ins w:id="346" w:author="Seungmin Lee" w:date="2022-03-07T12:03:00Z"/>
                    <w:rFonts w:ascii="Calibri" w:eastAsia="BatangChe" w:hAnsi="Calibri" w:cs="Calibri"/>
                    <w:sz w:val="21"/>
                    <w:szCs w:val="21"/>
                    <w:lang w:eastAsia="ko-KR"/>
                  </w:rPr>
                </w:rPrChange>
              </w:rPr>
            </w:pPr>
            <w:ins w:id="347" w:author="Seungmin Lee" w:date="2022-03-07T12:03:00Z">
              <w:r>
                <w:rPr>
                  <w:rFonts w:ascii="Calibri" w:eastAsia="BatangChe" w:hAnsi="Calibri" w:cs="Calibri"/>
                  <w:sz w:val="21"/>
                  <w:szCs w:val="21"/>
                  <w:lang w:eastAsia="ko-KR"/>
                </w:rPr>
                <w:t>According to the RAN1 agr</w:t>
              </w:r>
            </w:ins>
            <w:ins w:id="348"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349" w:author="Seungmin Lee" w:date="2022-03-07T12:07:00Z">
              <w:r>
                <w:rPr>
                  <w:rFonts w:ascii="Calibri" w:eastAsia="BatangChe" w:hAnsi="Calibri" w:cs="Calibri"/>
                  <w:sz w:val="21"/>
                  <w:szCs w:val="21"/>
                  <w:lang w:eastAsia="ko-KR"/>
                </w:rPr>
                <w:t xml:space="preserve"> or multiple non-preferred resource set</w:t>
              </w:r>
            </w:ins>
            <w:ins w:id="350"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351"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352"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ListParagraph"/>
              <w:numPr>
                <w:ilvl w:val="0"/>
                <w:numId w:val="17"/>
              </w:numPr>
              <w:tabs>
                <w:tab w:val="left" w:pos="400"/>
              </w:tabs>
              <w:spacing w:line="240" w:lineRule="auto"/>
              <w:ind w:left="426" w:hanging="426"/>
              <w:rPr>
                <w:ins w:id="353" w:author="Seungmin Lee" w:date="2022-03-07T12:03:00Z"/>
                <w:rFonts w:ascii="Times New Roman" w:hAnsi="Times New Roman"/>
                <w:bCs/>
                <w:i/>
                <w:lang w:eastAsia="x-none"/>
              </w:rPr>
            </w:pPr>
            <w:ins w:id="354"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ListParagraph"/>
              <w:numPr>
                <w:ilvl w:val="1"/>
                <w:numId w:val="17"/>
              </w:numPr>
              <w:tabs>
                <w:tab w:val="left" w:pos="400"/>
              </w:tabs>
              <w:spacing w:line="240" w:lineRule="auto"/>
              <w:rPr>
                <w:ins w:id="355" w:author="Seungmin Lee" w:date="2022-03-07T12:03:00Z"/>
                <w:rFonts w:ascii="Times New Roman" w:hAnsi="Times New Roman"/>
                <w:bCs/>
                <w:i/>
              </w:rPr>
            </w:pPr>
            <w:ins w:id="356" w:author="Seungmin Lee" w:date="2022-03-07T12:03:00Z">
              <w:r w:rsidRPr="00A6052C">
                <w:rPr>
                  <w:rFonts w:ascii="Times New Roman" w:hAnsi="Times New Roman"/>
                  <w:bCs/>
                  <w:i/>
                  <w:highlight w:val="yellow"/>
                  <w:rPrChange w:id="357"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ListParagraph"/>
              <w:numPr>
                <w:ilvl w:val="2"/>
                <w:numId w:val="17"/>
              </w:numPr>
              <w:tabs>
                <w:tab w:val="left" w:pos="400"/>
              </w:tabs>
              <w:spacing w:line="240" w:lineRule="auto"/>
              <w:rPr>
                <w:ins w:id="358" w:author="Seungmin Lee" w:date="2022-03-07T12:03:00Z"/>
                <w:rFonts w:ascii="Times New Roman" w:hAnsi="Times New Roman"/>
                <w:bCs/>
                <w:i/>
              </w:rPr>
            </w:pPr>
            <w:ins w:id="359" w:author="Seungmin Lee" w:date="2022-03-07T12:03:00Z">
              <w:r w:rsidRPr="00A6052C">
                <w:rPr>
                  <w:rFonts w:ascii="Times New Roman" w:hAnsi="Times New Roman"/>
                  <w:bCs/>
                  <w:i/>
                  <w:highlight w:val="yellow"/>
                  <w:rPrChange w:id="360"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ListParagraph"/>
              <w:numPr>
                <w:ilvl w:val="1"/>
                <w:numId w:val="17"/>
              </w:numPr>
              <w:tabs>
                <w:tab w:val="left" w:pos="400"/>
              </w:tabs>
              <w:spacing w:line="240" w:lineRule="auto"/>
              <w:rPr>
                <w:ins w:id="361" w:author="Seungmin Lee" w:date="2022-03-07T12:03:00Z"/>
                <w:rFonts w:ascii="Times New Roman" w:hAnsi="Times New Roman"/>
                <w:bCs/>
                <w:i/>
              </w:rPr>
            </w:pPr>
            <w:ins w:id="362" w:author="Seungmin Lee" w:date="2022-03-07T12:03:00Z">
              <w:r w:rsidRPr="00A6052C">
                <w:rPr>
                  <w:rFonts w:ascii="Times New Roman" w:hAnsi="Times New Roman"/>
                  <w:bCs/>
                  <w:i/>
                  <w:highlight w:val="lightGray"/>
                  <w:rPrChange w:id="363"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ListParagraph"/>
              <w:numPr>
                <w:ilvl w:val="2"/>
                <w:numId w:val="17"/>
              </w:numPr>
              <w:tabs>
                <w:tab w:val="left" w:pos="400"/>
              </w:tabs>
              <w:spacing w:line="240" w:lineRule="auto"/>
              <w:rPr>
                <w:ins w:id="364" w:author="Seungmin Lee" w:date="2022-03-07T12:03:00Z"/>
                <w:rFonts w:ascii="Times New Roman" w:hAnsi="Times New Roman"/>
                <w:bCs/>
                <w:i/>
              </w:rPr>
            </w:pPr>
            <w:ins w:id="365" w:author="Seungmin Lee" w:date="2022-03-07T12:03:00Z">
              <w:r w:rsidRPr="00A6052C">
                <w:rPr>
                  <w:rFonts w:ascii="Times New Roman" w:hAnsi="Times New Roman"/>
                  <w:bCs/>
                  <w:i/>
                  <w:highlight w:val="lightGray"/>
                  <w:rPrChange w:id="366"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ListParagraph"/>
              <w:numPr>
                <w:ilvl w:val="1"/>
                <w:numId w:val="17"/>
              </w:numPr>
              <w:tabs>
                <w:tab w:val="left" w:pos="400"/>
              </w:tabs>
              <w:spacing w:line="240" w:lineRule="auto"/>
              <w:rPr>
                <w:ins w:id="367" w:author="Seungmin Lee" w:date="2022-03-07T12:03:00Z"/>
                <w:rFonts w:ascii="Times New Roman" w:hAnsi="Times New Roman"/>
                <w:bCs/>
                <w:i/>
              </w:rPr>
            </w:pPr>
            <w:ins w:id="368"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ListParagraph"/>
              <w:numPr>
                <w:ilvl w:val="2"/>
                <w:numId w:val="17"/>
              </w:numPr>
              <w:tabs>
                <w:tab w:val="left" w:pos="400"/>
              </w:tabs>
              <w:spacing w:line="240" w:lineRule="auto"/>
              <w:rPr>
                <w:bCs/>
                <w:i/>
                <w:rPrChange w:id="369" w:author="Seungmin Lee" w:date="2022-03-07T12:07:00Z">
                  <w:rPr>
                    <w:lang w:eastAsia="zh-CN"/>
                  </w:rPr>
                </w:rPrChange>
              </w:rPr>
              <w:pPrChange w:id="370" w:author="Seungmin Lee" w:date="2022-03-07T12:07:00Z">
                <w:pPr>
                  <w:spacing w:after="0"/>
                </w:pPr>
              </w:pPrChange>
            </w:pPr>
            <w:ins w:id="371"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372" w:author="Ericsson" w:date="2022-03-07T11:02:00Z">
              <w:r>
                <w:rPr>
                  <w:lang w:val="en-US" w:eastAsia="zh-CN"/>
                </w:rPr>
                <w:t>Ericsson</w:t>
              </w:r>
            </w:ins>
          </w:p>
        </w:tc>
        <w:tc>
          <w:tcPr>
            <w:tcW w:w="1843" w:type="dxa"/>
            <w:shd w:val="clear" w:color="auto" w:fill="auto"/>
          </w:tcPr>
          <w:p w14:paraId="56D8BAF5" w14:textId="603D7701" w:rsidR="005E460A" w:rsidRDefault="001304DC" w:rsidP="0001624A">
            <w:pPr>
              <w:spacing w:after="0"/>
              <w:rPr>
                <w:lang w:val="en-US" w:eastAsia="zh-CN"/>
              </w:rPr>
            </w:pPr>
            <w:ins w:id="373"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374" w:author="Ericsson" w:date="2022-03-07T11:05:00Z"/>
                <w:lang w:eastAsia="zh-CN"/>
              </w:rPr>
            </w:pPr>
            <w:ins w:id="375" w:author="Ericsson" w:date="2022-03-07T11:03:00Z">
              <w:r>
                <w:rPr>
                  <w:lang w:eastAsia="zh-CN"/>
                </w:rPr>
                <w:t xml:space="preserve">As LG mentioned, RAN1 has already </w:t>
              </w:r>
              <w:r w:rsidR="001E46C2">
                <w:rPr>
                  <w:lang w:eastAsia="zh-CN"/>
                </w:rPr>
                <w:t>made preliminary agreements for it. In additi</w:t>
              </w:r>
            </w:ins>
            <w:ins w:id="376"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377"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378"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1060E88B" w:rsidR="005E460A" w:rsidRDefault="005E460A" w:rsidP="0001624A">
            <w:pPr>
              <w:spacing w:after="0"/>
              <w:rPr>
                <w:lang w:val="en-US" w:eastAsia="zh-CN"/>
              </w:rPr>
            </w:pPr>
            <w:bookmarkStart w:id="379" w:name="_GoBack"/>
            <w:bookmarkEnd w:id="379"/>
          </w:p>
        </w:tc>
        <w:tc>
          <w:tcPr>
            <w:tcW w:w="1843" w:type="dxa"/>
            <w:shd w:val="clear" w:color="auto" w:fill="auto"/>
          </w:tcPr>
          <w:p w14:paraId="0F1106F8" w14:textId="4CC8D64C" w:rsidR="005E460A" w:rsidRDefault="005E460A" w:rsidP="0001624A">
            <w:pPr>
              <w:spacing w:after="0"/>
              <w:rPr>
                <w:lang w:val="en-US" w:eastAsia="zh-CN"/>
              </w:rPr>
            </w:pPr>
          </w:p>
        </w:tc>
        <w:tc>
          <w:tcPr>
            <w:tcW w:w="6373" w:type="dxa"/>
            <w:shd w:val="clear" w:color="auto" w:fill="auto"/>
          </w:tcPr>
          <w:p w14:paraId="1B451D41" w14:textId="77777777" w:rsidR="005E460A" w:rsidRDefault="005E460A" w:rsidP="0001624A">
            <w:pPr>
              <w:spacing w:after="0"/>
              <w:rPr>
                <w:lang w:eastAsia="zh-CN"/>
              </w:rPr>
            </w:pPr>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BodyText"/>
        <w:spacing w:after="144"/>
        <w:rPr>
          <w:lang w:eastAsia="zh-CN"/>
        </w:rPr>
      </w:pPr>
    </w:p>
    <w:p w14:paraId="5A697C00" w14:textId="5DD91DDF" w:rsidR="007F672C" w:rsidRPr="00254E6C" w:rsidRDefault="00254E6C" w:rsidP="007F672C">
      <w:pPr>
        <w:pStyle w:val="BodyText"/>
        <w:spacing w:after="144"/>
        <w:rPr>
          <w:b/>
          <w:lang w:eastAsia="zh-CN"/>
          <w:rPrChange w:id="380" w:author="OPPO (Qianxi)" w:date="2022-03-07T14:26:00Z">
            <w:rPr>
              <w:lang w:eastAsia="zh-CN"/>
            </w:rPr>
          </w:rPrChange>
        </w:rPr>
      </w:pPr>
      <w:ins w:id="381" w:author="OPPO (Qianxi)" w:date="2022-03-07T14:25:00Z">
        <w:r w:rsidRPr="00254E6C">
          <w:rPr>
            <w:b/>
            <w:lang w:eastAsia="zh-CN"/>
            <w:rPrChange w:id="382" w:author="OPPO (Qianxi)" w:date="2022-03-07T14:26:00Z">
              <w:rPr>
                <w:lang w:eastAsia="zh-CN"/>
              </w:rPr>
            </w:rPrChange>
          </w:rPr>
          <w:t xml:space="preserve">Summary: NO clear majority on this issue and just 2 companies provide input here. Moderator tend to see difficulty to conclude this issue </w:t>
        </w:r>
      </w:ins>
      <w:ins w:id="383" w:author="OPPO (Qianxi)" w:date="2022-03-07T14:26:00Z">
        <w:r w:rsidRPr="00254E6C">
          <w:rPr>
            <w:b/>
            <w:lang w:eastAsia="zh-CN"/>
            <w:rPrChange w:id="384"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BodyText"/>
        <w:spacing w:after="144"/>
        <w:rPr>
          <w:b/>
          <w:lang w:eastAsia="zh-CN"/>
          <w:rPrChange w:id="385" w:author="OPPO (Qianxi)" w:date="2022-03-07T14:32:00Z">
            <w:rPr>
              <w:lang w:eastAsia="zh-CN"/>
            </w:rPr>
          </w:rPrChange>
        </w:rPr>
      </w:pPr>
      <w:ins w:id="386" w:author="OPPO (Qianxi)" w:date="2022-03-07T14:27:00Z">
        <w:r w:rsidRPr="005A3B6E">
          <w:rPr>
            <w:b/>
            <w:lang w:eastAsia="zh-CN"/>
            <w:rPrChange w:id="387" w:author="OPPO (Qianxi)" w:date="2022-03-07T14:32:00Z">
              <w:rPr>
                <w:lang w:eastAsia="zh-CN"/>
              </w:rPr>
            </w:rPrChange>
          </w:rPr>
          <w:t xml:space="preserve">Proposal 5: </w:t>
        </w:r>
      </w:ins>
      <w:ins w:id="388" w:author="OPPO (Qianxi)" w:date="2022-03-07T14:31:00Z">
        <w:r w:rsidR="005A3B6E" w:rsidRPr="005A3B6E">
          <w:rPr>
            <w:b/>
            <w:lang w:eastAsia="zh-CN"/>
            <w:rPrChange w:id="389" w:author="OPPO (Qianxi)" w:date="2022-03-07T14:32:00Z">
              <w:rPr>
                <w:lang w:eastAsia="zh-CN"/>
              </w:rPr>
            </w:rPrChange>
          </w:rPr>
          <w:t>De-pri</w:t>
        </w:r>
      </w:ins>
      <w:ins w:id="390" w:author="OPPO (Qianxi)" w:date="2022-03-07T14:32:00Z">
        <w:r w:rsidR="005A3B6E" w:rsidRPr="005A3B6E">
          <w:rPr>
            <w:b/>
            <w:lang w:eastAsia="zh-CN"/>
            <w:rPrChange w:id="391" w:author="OPPO (Qianxi)" w:date="2022-03-07T14:32:00Z">
              <w:rPr>
                <w:lang w:eastAsia="zh-CN"/>
              </w:rPr>
            </w:rPrChange>
          </w:rPr>
          <w:t>oritize additional fields in IUC-info, e.g., priority field.</w:t>
        </w:r>
      </w:ins>
    </w:p>
    <w:p w14:paraId="4E2CE163" w14:textId="2BCBCC5D" w:rsidR="007F672C" w:rsidRDefault="007F672C" w:rsidP="007F672C">
      <w:pPr>
        <w:pStyle w:val="BodyText"/>
        <w:spacing w:after="144"/>
        <w:rPr>
          <w:ins w:id="392" w:author="OPPO (Qianxi)" w:date="2022-03-07T14:37:00Z"/>
          <w:lang w:eastAsia="zh-CN"/>
        </w:rPr>
      </w:pPr>
    </w:p>
    <w:p w14:paraId="446BC81A" w14:textId="45EDC6DA" w:rsidR="00C30B26" w:rsidRDefault="00C30B26">
      <w:pPr>
        <w:pStyle w:val="Heading1"/>
        <w:pBdr>
          <w:top w:val="single" w:sz="12" w:space="0" w:color="auto"/>
        </w:pBdr>
        <w:spacing w:line="276" w:lineRule="auto"/>
        <w:jc w:val="both"/>
        <w:rPr>
          <w:ins w:id="393" w:author="OPPO (Qianxi)" w:date="2022-03-07T14:36:00Z"/>
          <w:lang w:eastAsia="zh-CN"/>
        </w:rPr>
        <w:pPrChange w:id="394" w:author="OPPO (Qianxi)" w:date="2022-03-07T14:37:00Z">
          <w:pPr>
            <w:pStyle w:val="BodyText"/>
            <w:spacing w:after="144"/>
          </w:pPr>
        </w:pPrChange>
      </w:pPr>
      <w:ins w:id="395"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BodyText"/>
        <w:spacing w:after="144"/>
        <w:rPr>
          <w:ins w:id="396" w:author="OPPO (Qianxi)" w:date="2022-03-07T14:36:00Z"/>
          <w:lang w:eastAsia="zh-CN"/>
        </w:rPr>
      </w:pPr>
      <w:ins w:id="397" w:author="OPPO (Qianxi)" w:date="2022-03-07T14:36:00Z">
        <w:r>
          <w:rPr>
            <w:rFonts w:hint="eastAsia"/>
            <w:lang w:eastAsia="zh-CN"/>
          </w:rPr>
          <w:t>I</w:t>
        </w:r>
        <w:r>
          <w:rPr>
            <w:lang w:eastAsia="zh-CN"/>
          </w:rPr>
          <w:t>f any further comment on the proposals, please insert it into the following table.</w:t>
        </w:r>
      </w:ins>
    </w:p>
    <w:tbl>
      <w:tblPr>
        <w:tblStyle w:val="TableGrid"/>
        <w:tblW w:w="0" w:type="auto"/>
        <w:tblLook w:val="04A0" w:firstRow="1" w:lastRow="0" w:firstColumn="1" w:lastColumn="0" w:noHBand="0" w:noVBand="1"/>
      </w:tblPr>
      <w:tblGrid>
        <w:gridCol w:w="1413"/>
        <w:gridCol w:w="1843"/>
        <w:gridCol w:w="6373"/>
      </w:tblGrid>
      <w:tr w:rsidR="005A3B6E" w14:paraId="126DA78D" w14:textId="77777777" w:rsidTr="00D178B8">
        <w:trPr>
          <w:ins w:id="398" w:author="OPPO (Qianxi)" w:date="2022-03-07T14:36:00Z"/>
        </w:trPr>
        <w:tc>
          <w:tcPr>
            <w:tcW w:w="1413" w:type="dxa"/>
            <w:shd w:val="clear" w:color="auto" w:fill="BFBFBF" w:themeFill="background1" w:themeFillShade="BF"/>
          </w:tcPr>
          <w:p w14:paraId="43506AA5" w14:textId="77777777" w:rsidR="005A3B6E" w:rsidRDefault="005A3B6E" w:rsidP="00D178B8">
            <w:pPr>
              <w:spacing w:after="0"/>
              <w:rPr>
                <w:ins w:id="399" w:author="OPPO (Qianxi)" w:date="2022-03-07T14:36:00Z"/>
                <w:lang w:eastAsia="zh-CN"/>
              </w:rPr>
            </w:pPr>
            <w:ins w:id="400"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D178B8">
            <w:pPr>
              <w:spacing w:after="0"/>
              <w:rPr>
                <w:ins w:id="401" w:author="OPPO (Qianxi)" w:date="2022-03-07T14:36:00Z"/>
                <w:lang w:eastAsia="zh-CN"/>
              </w:rPr>
            </w:pPr>
            <w:ins w:id="402"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D178B8">
            <w:pPr>
              <w:spacing w:after="0"/>
              <w:rPr>
                <w:ins w:id="403" w:author="OPPO (Qianxi)" w:date="2022-03-07T14:36:00Z"/>
                <w:lang w:eastAsia="zh-CN"/>
              </w:rPr>
            </w:pPr>
            <w:ins w:id="404" w:author="OPPO (Qianxi)" w:date="2022-03-07T14:36:00Z">
              <w:r>
                <w:rPr>
                  <w:rFonts w:hint="eastAsia"/>
                  <w:lang w:eastAsia="zh-CN"/>
                </w:rPr>
                <w:t>C</w:t>
              </w:r>
              <w:r>
                <w:rPr>
                  <w:lang w:eastAsia="zh-CN"/>
                </w:rPr>
                <w:t>omment</w:t>
              </w:r>
            </w:ins>
          </w:p>
        </w:tc>
      </w:tr>
      <w:tr w:rsidR="005A3B6E" w14:paraId="32E134EB" w14:textId="77777777" w:rsidTr="00D178B8">
        <w:trPr>
          <w:ins w:id="405" w:author="OPPO (Qianxi)" w:date="2022-03-07T14:36:00Z"/>
        </w:trPr>
        <w:tc>
          <w:tcPr>
            <w:tcW w:w="1413" w:type="dxa"/>
            <w:shd w:val="clear" w:color="auto" w:fill="auto"/>
          </w:tcPr>
          <w:p w14:paraId="13C17AD5" w14:textId="12999694" w:rsidR="005A3B6E" w:rsidRDefault="005A3B6E" w:rsidP="00D178B8">
            <w:pPr>
              <w:spacing w:after="0"/>
              <w:rPr>
                <w:ins w:id="406" w:author="OPPO (Qianxi)" w:date="2022-03-07T14:36:00Z"/>
                <w:rFonts w:eastAsia="Malgun Gothic"/>
                <w:lang w:eastAsia="ko-KR"/>
              </w:rPr>
            </w:pPr>
          </w:p>
        </w:tc>
        <w:tc>
          <w:tcPr>
            <w:tcW w:w="1843" w:type="dxa"/>
            <w:shd w:val="clear" w:color="auto" w:fill="auto"/>
          </w:tcPr>
          <w:p w14:paraId="0091F01C" w14:textId="00159F1B" w:rsidR="005A3B6E" w:rsidRDefault="005A3B6E" w:rsidP="00D178B8">
            <w:pPr>
              <w:spacing w:after="0"/>
              <w:rPr>
                <w:ins w:id="407" w:author="OPPO (Qianxi)" w:date="2022-03-07T14:36:00Z"/>
                <w:rFonts w:eastAsia="Malgun Gothic"/>
                <w:lang w:eastAsia="ko-KR"/>
              </w:rPr>
            </w:pPr>
          </w:p>
        </w:tc>
        <w:tc>
          <w:tcPr>
            <w:tcW w:w="6373" w:type="dxa"/>
            <w:shd w:val="clear" w:color="auto" w:fill="auto"/>
          </w:tcPr>
          <w:p w14:paraId="79B51485" w14:textId="77777777" w:rsidR="005A3B6E" w:rsidRDefault="005A3B6E" w:rsidP="00D178B8">
            <w:pPr>
              <w:spacing w:after="0"/>
              <w:rPr>
                <w:ins w:id="408" w:author="OPPO (Qianxi)" w:date="2022-03-07T14:36:00Z"/>
                <w:lang w:eastAsia="zh-CN"/>
              </w:rPr>
            </w:pPr>
          </w:p>
        </w:tc>
      </w:tr>
      <w:tr w:rsidR="005A3B6E" w14:paraId="23F18B85" w14:textId="77777777" w:rsidTr="00D178B8">
        <w:trPr>
          <w:ins w:id="409" w:author="OPPO (Qianxi)" w:date="2022-03-07T14:36:00Z"/>
        </w:trPr>
        <w:tc>
          <w:tcPr>
            <w:tcW w:w="1413" w:type="dxa"/>
            <w:shd w:val="clear" w:color="auto" w:fill="auto"/>
          </w:tcPr>
          <w:p w14:paraId="04B7F178" w14:textId="48750F06" w:rsidR="005A3B6E" w:rsidRDefault="005A3B6E" w:rsidP="00D178B8">
            <w:pPr>
              <w:spacing w:after="0"/>
              <w:rPr>
                <w:ins w:id="410" w:author="OPPO (Qianxi)" w:date="2022-03-07T14:36:00Z"/>
                <w:lang w:val="en-US" w:eastAsia="zh-CN"/>
              </w:rPr>
            </w:pPr>
          </w:p>
        </w:tc>
        <w:tc>
          <w:tcPr>
            <w:tcW w:w="1843" w:type="dxa"/>
            <w:shd w:val="clear" w:color="auto" w:fill="auto"/>
          </w:tcPr>
          <w:p w14:paraId="1FB730C2" w14:textId="0042B420" w:rsidR="005A3B6E" w:rsidRDefault="005A3B6E" w:rsidP="00D178B8">
            <w:pPr>
              <w:spacing w:after="0"/>
              <w:rPr>
                <w:ins w:id="411" w:author="OPPO (Qianxi)" w:date="2022-03-07T14:36:00Z"/>
                <w:lang w:val="en-US" w:eastAsia="zh-CN"/>
              </w:rPr>
            </w:pPr>
          </w:p>
        </w:tc>
        <w:tc>
          <w:tcPr>
            <w:tcW w:w="6373" w:type="dxa"/>
            <w:shd w:val="clear" w:color="auto" w:fill="auto"/>
          </w:tcPr>
          <w:p w14:paraId="51D643BD" w14:textId="29326922" w:rsidR="005A3B6E" w:rsidRDefault="005A3B6E" w:rsidP="00D178B8">
            <w:pPr>
              <w:spacing w:after="0"/>
              <w:rPr>
                <w:ins w:id="412" w:author="OPPO (Qianxi)" w:date="2022-03-07T14:36:00Z"/>
                <w:lang w:eastAsia="zh-CN"/>
              </w:rPr>
            </w:pPr>
          </w:p>
        </w:tc>
      </w:tr>
      <w:tr w:rsidR="005A3B6E" w14:paraId="19A32EAF" w14:textId="77777777" w:rsidTr="00D178B8">
        <w:trPr>
          <w:ins w:id="413" w:author="OPPO (Qianxi)" w:date="2022-03-07T14:36:00Z"/>
        </w:trPr>
        <w:tc>
          <w:tcPr>
            <w:tcW w:w="1413" w:type="dxa"/>
            <w:shd w:val="clear" w:color="auto" w:fill="auto"/>
          </w:tcPr>
          <w:p w14:paraId="04822957" w14:textId="20C9D1D9" w:rsidR="005A3B6E" w:rsidRDefault="005A3B6E" w:rsidP="00D178B8">
            <w:pPr>
              <w:spacing w:after="0"/>
              <w:rPr>
                <w:ins w:id="414" w:author="OPPO (Qianxi)" w:date="2022-03-07T14:36:00Z"/>
                <w:lang w:val="en-US" w:eastAsia="zh-CN"/>
              </w:rPr>
            </w:pPr>
          </w:p>
        </w:tc>
        <w:tc>
          <w:tcPr>
            <w:tcW w:w="1843" w:type="dxa"/>
            <w:shd w:val="clear" w:color="auto" w:fill="auto"/>
          </w:tcPr>
          <w:p w14:paraId="10788EAE" w14:textId="7B30F8E8" w:rsidR="005A3B6E" w:rsidRDefault="005A3B6E" w:rsidP="00D178B8">
            <w:pPr>
              <w:spacing w:after="0"/>
              <w:rPr>
                <w:ins w:id="415" w:author="OPPO (Qianxi)" w:date="2022-03-07T14:36:00Z"/>
                <w:lang w:val="en-US" w:eastAsia="zh-CN"/>
              </w:rPr>
            </w:pPr>
          </w:p>
        </w:tc>
        <w:tc>
          <w:tcPr>
            <w:tcW w:w="6373" w:type="dxa"/>
            <w:shd w:val="clear" w:color="auto" w:fill="auto"/>
          </w:tcPr>
          <w:p w14:paraId="7C0652CB" w14:textId="77777777" w:rsidR="005A3B6E" w:rsidRDefault="005A3B6E" w:rsidP="00D178B8">
            <w:pPr>
              <w:spacing w:after="0"/>
              <w:rPr>
                <w:ins w:id="416" w:author="OPPO (Qianxi)" w:date="2022-03-07T14:36:00Z"/>
                <w:lang w:eastAsia="zh-CN"/>
              </w:rPr>
            </w:pPr>
          </w:p>
        </w:tc>
      </w:tr>
      <w:tr w:rsidR="005A3B6E" w14:paraId="3CCF24B3" w14:textId="77777777" w:rsidTr="00D178B8">
        <w:trPr>
          <w:ins w:id="417" w:author="OPPO (Qianxi)" w:date="2022-03-07T14:36:00Z"/>
        </w:trPr>
        <w:tc>
          <w:tcPr>
            <w:tcW w:w="1413" w:type="dxa"/>
            <w:shd w:val="clear" w:color="auto" w:fill="auto"/>
          </w:tcPr>
          <w:p w14:paraId="2442A9A5" w14:textId="5D9259A1" w:rsidR="005A3B6E" w:rsidRDefault="005A3B6E" w:rsidP="00D178B8">
            <w:pPr>
              <w:spacing w:after="0"/>
              <w:rPr>
                <w:ins w:id="418" w:author="OPPO (Qianxi)" w:date="2022-03-07T14:36:00Z"/>
                <w:lang w:val="en-US" w:eastAsia="zh-CN"/>
              </w:rPr>
            </w:pPr>
          </w:p>
        </w:tc>
        <w:tc>
          <w:tcPr>
            <w:tcW w:w="1843" w:type="dxa"/>
            <w:shd w:val="clear" w:color="auto" w:fill="auto"/>
          </w:tcPr>
          <w:p w14:paraId="2C72F004" w14:textId="79842528" w:rsidR="005A3B6E" w:rsidRDefault="005A3B6E" w:rsidP="00D178B8">
            <w:pPr>
              <w:spacing w:after="0"/>
              <w:rPr>
                <w:ins w:id="419" w:author="OPPO (Qianxi)" w:date="2022-03-07T14:36:00Z"/>
                <w:lang w:val="en-US" w:eastAsia="zh-CN"/>
              </w:rPr>
            </w:pPr>
          </w:p>
        </w:tc>
        <w:tc>
          <w:tcPr>
            <w:tcW w:w="6373" w:type="dxa"/>
            <w:shd w:val="clear" w:color="auto" w:fill="auto"/>
          </w:tcPr>
          <w:p w14:paraId="506E9175" w14:textId="77777777" w:rsidR="005A3B6E" w:rsidRDefault="005A3B6E" w:rsidP="00D178B8">
            <w:pPr>
              <w:spacing w:after="0"/>
              <w:rPr>
                <w:ins w:id="420" w:author="OPPO (Qianxi)" w:date="2022-03-07T14:36:00Z"/>
                <w:lang w:eastAsia="zh-CN"/>
              </w:rPr>
            </w:pPr>
          </w:p>
        </w:tc>
      </w:tr>
      <w:tr w:rsidR="005A3B6E" w14:paraId="4CA1C172" w14:textId="77777777" w:rsidTr="00D178B8">
        <w:trPr>
          <w:ins w:id="421" w:author="OPPO (Qianxi)" w:date="2022-03-07T14:36:00Z"/>
        </w:trPr>
        <w:tc>
          <w:tcPr>
            <w:tcW w:w="1413" w:type="dxa"/>
            <w:shd w:val="clear" w:color="auto" w:fill="auto"/>
          </w:tcPr>
          <w:p w14:paraId="71BFAFC8" w14:textId="606C0DBC" w:rsidR="005A3B6E" w:rsidRDefault="005A3B6E" w:rsidP="00D178B8">
            <w:pPr>
              <w:spacing w:after="0"/>
              <w:rPr>
                <w:ins w:id="422" w:author="OPPO (Qianxi)" w:date="2022-03-07T14:36:00Z"/>
                <w:lang w:val="en-US" w:eastAsia="zh-CN"/>
              </w:rPr>
            </w:pPr>
          </w:p>
        </w:tc>
        <w:tc>
          <w:tcPr>
            <w:tcW w:w="1843" w:type="dxa"/>
            <w:shd w:val="clear" w:color="auto" w:fill="auto"/>
          </w:tcPr>
          <w:p w14:paraId="61C773CE" w14:textId="5285571E" w:rsidR="005A3B6E" w:rsidRDefault="005A3B6E" w:rsidP="00D178B8">
            <w:pPr>
              <w:spacing w:after="0"/>
              <w:rPr>
                <w:ins w:id="423" w:author="OPPO (Qianxi)" w:date="2022-03-07T14:36:00Z"/>
                <w:lang w:val="en-US" w:eastAsia="zh-CN"/>
              </w:rPr>
            </w:pPr>
          </w:p>
        </w:tc>
        <w:tc>
          <w:tcPr>
            <w:tcW w:w="6373" w:type="dxa"/>
            <w:shd w:val="clear" w:color="auto" w:fill="auto"/>
          </w:tcPr>
          <w:p w14:paraId="3BB29242" w14:textId="77777777" w:rsidR="005A3B6E" w:rsidRDefault="005A3B6E" w:rsidP="00D178B8">
            <w:pPr>
              <w:spacing w:after="0"/>
              <w:rPr>
                <w:ins w:id="424" w:author="OPPO (Qianxi)" w:date="2022-03-07T14:36:00Z"/>
                <w:lang w:eastAsia="zh-CN"/>
              </w:rPr>
            </w:pPr>
          </w:p>
        </w:tc>
      </w:tr>
      <w:tr w:rsidR="005A3B6E" w14:paraId="0F06050A" w14:textId="77777777" w:rsidTr="00D178B8">
        <w:trPr>
          <w:ins w:id="425" w:author="OPPO (Qianxi)" w:date="2022-03-07T14:36:00Z"/>
        </w:trPr>
        <w:tc>
          <w:tcPr>
            <w:tcW w:w="1413" w:type="dxa"/>
            <w:shd w:val="clear" w:color="auto" w:fill="auto"/>
          </w:tcPr>
          <w:p w14:paraId="74871996" w14:textId="41FDFD54" w:rsidR="005A3B6E" w:rsidRPr="006C2EF9" w:rsidRDefault="005A3B6E" w:rsidP="00D178B8">
            <w:pPr>
              <w:spacing w:after="0"/>
              <w:rPr>
                <w:ins w:id="426" w:author="OPPO (Qianxi)" w:date="2022-03-07T14:36:00Z"/>
                <w:rFonts w:eastAsia="Malgun Gothic"/>
                <w:lang w:val="en-US" w:eastAsia="ko-KR"/>
              </w:rPr>
            </w:pPr>
          </w:p>
        </w:tc>
        <w:tc>
          <w:tcPr>
            <w:tcW w:w="1843" w:type="dxa"/>
            <w:shd w:val="clear" w:color="auto" w:fill="auto"/>
          </w:tcPr>
          <w:p w14:paraId="7DED9443" w14:textId="2C57DE75" w:rsidR="005A3B6E" w:rsidRDefault="005A3B6E" w:rsidP="00D178B8">
            <w:pPr>
              <w:spacing w:after="0"/>
              <w:rPr>
                <w:ins w:id="427" w:author="OPPO (Qianxi)" w:date="2022-03-07T14:36:00Z"/>
                <w:lang w:val="en-US" w:eastAsia="zh-CN"/>
              </w:rPr>
            </w:pPr>
          </w:p>
        </w:tc>
        <w:tc>
          <w:tcPr>
            <w:tcW w:w="6373" w:type="dxa"/>
            <w:shd w:val="clear" w:color="auto" w:fill="auto"/>
          </w:tcPr>
          <w:p w14:paraId="1E5DC973" w14:textId="77777777" w:rsidR="005A3B6E" w:rsidRDefault="005A3B6E" w:rsidP="00D178B8">
            <w:pPr>
              <w:spacing w:after="0"/>
              <w:rPr>
                <w:ins w:id="428" w:author="OPPO (Qianxi)" w:date="2022-03-07T14:36:00Z"/>
                <w:lang w:eastAsia="zh-CN"/>
              </w:rPr>
            </w:pPr>
          </w:p>
        </w:tc>
      </w:tr>
    </w:tbl>
    <w:p w14:paraId="7D6FEB06" w14:textId="77777777" w:rsidR="005A3B6E" w:rsidRPr="005A3B6E" w:rsidRDefault="005A3B6E" w:rsidP="007F672C">
      <w:pPr>
        <w:pStyle w:val="BodyText"/>
        <w:spacing w:after="144"/>
        <w:rPr>
          <w:ins w:id="429" w:author="OPPO (Qianxi)" w:date="2022-03-07T14:35:00Z"/>
          <w:lang w:eastAsia="zh-CN"/>
        </w:rPr>
      </w:pPr>
    </w:p>
    <w:p w14:paraId="1E94CD4F" w14:textId="0BEB5686" w:rsidR="005A3B6E" w:rsidDel="005A3B6E" w:rsidRDefault="005A3B6E" w:rsidP="007F672C">
      <w:pPr>
        <w:pStyle w:val="BodyText"/>
        <w:spacing w:after="144"/>
        <w:rPr>
          <w:del w:id="430" w:author="OPPO (Qianxi)" w:date="2022-03-07T14:36:00Z"/>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431" w:author="OPPO (Qianxi)" w:date="2022-03-07T14:32:00Z"/>
          <w:b/>
          <w:lang w:eastAsia="zh-CN"/>
        </w:rPr>
      </w:pPr>
      <w:bookmarkStart w:id="432" w:name="_Hlk97556070"/>
      <w:ins w:id="433"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434" w:author="OPPO (Qianxi)" w:date="2022-03-07T14:33:00Z"/>
          <w:b/>
          <w:lang w:eastAsia="zh-CN"/>
        </w:rPr>
      </w:pPr>
      <w:ins w:id="435"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BodyText"/>
        <w:spacing w:after="144"/>
        <w:rPr>
          <w:ins w:id="436" w:author="OPPO (Qianxi)" w:date="2022-03-07T14:33:00Z"/>
          <w:b/>
          <w:lang w:eastAsia="zh-CN"/>
        </w:rPr>
      </w:pPr>
      <w:ins w:id="437"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BodyText"/>
        <w:spacing w:after="144"/>
        <w:rPr>
          <w:del w:id="438" w:author="OPPO (Qianxi)" w:date="2022-03-07T14:33:00Z"/>
          <w:b/>
          <w:lang w:eastAsia="zh-CN"/>
        </w:rPr>
      </w:pPr>
      <w:ins w:id="439"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BodyText"/>
        <w:spacing w:after="144"/>
        <w:rPr>
          <w:ins w:id="440" w:author="OPPO (Qianxi)" w:date="2022-03-07T14:34:00Z"/>
          <w:b/>
          <w:lang w:eastAsia="zh-CN"/>
        </w:rPr>
        <w:pPrChange w:id="441" w:author="OPPO (Qianxi)" w:date="2022-03-07T14:33:00Z">
          <w:pPr>
            <w:spacing w:beforeLines="50" w:before="120"/>
          </w:pPr>
        </w:pPrChange>
      </w:pPr>
    </w:p>
    <w:p w14:paraId="3571DCA6" w14:textId="77777777" w:rsidR="005A3B6E" w:rsidRPr="006C2EF9" w:rsidRDefault="005A3B6E" w:rsidP="005A3B6E">
      <w:pPr>
        <w:pStyle w:val="BodyText"/>
        <w:spacing w:after="144"/>
        <w:rPr>
          <w:ins w:id="442" w:author="OPPO (Qianxi)" w:date="2022-03-07T14:32:00Z"/>
          <w:b/>
          <w:lang w:eastAsia="zh-CN"/>
        </w:rPr>
      </w:pPr>
      <w:ins w:id="443"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432"/>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Huawei_Li Zhao" w:date="2022-03-04T10:04:00Z" w:initials="HW">
    <w:p w14:paraId="1C60A3E7" w14:textId="47E92B0F" w:rsidR="00D178B8" w:rsidRDefault="00D178B8">
      <w:pPr>
        <w:pStyle w:val="CommentText"/>
      </w:pPr>
      <w:r>
        <w:rPr>
          <w:rStyle w:val="CommentReference"/>
        </w:rPr>
        <w:annotationRef/>
      </w:r>
      <w:r>
        <w:t>Should be 0, if offset is 1</w:t>
      </w:r>
    </w:p>
  </w:comment>
  <w:comment w:id="102" w:author="OPPO (Qianxi)" w:date="2022-03-04T14:42:00Z" w:initials="QL">
    <w:p w14:paraId="24BA0AB1" w14:textId="0D7E85A2" w:rsidR="00D178B8" w:rsidRDefault="00D178B8">
      <w:pPr>
        <w:pStyle w:val="CommentText"/>
      </w:pPr>
      <w:r>
        <w:rPr>
          <w:rStyle w:val="CommentReference"/>
        </w:rPr>
        <w:annotationRef/>
      </w:r>
      <w:r>
        <w:rPr>
          <w:lang w:eastAsia="zh-CN"/>
        </w:rPr>
        <w:t>A</w:t>
      </w:r>
      <w:r>
        <w:rPr>
          <w:rFonts w:hint="eastAsia"/>
          <w:lang w:eastAsia="zh-CN"/>
        </w:rPr>
        <w:t>gree</w:t>
      </w:r>
      <w:r>
        <w:t xml:space="preserve"> and corrected</w:t>
      </w:r>
    </w:p>
  </w:comment>
  <w:comment w:id="190" w:author="Apple - Zhibin Wu" w:date="2022-03-04T15:47:00Z" w:initials="ZW2">
    <w:p w14:paraId="7E1B5382" w14:textId="77777777" w:rsidR="00D178B8" w:rsidRDefault="00D178B8">
      <w:pPr>
        <w:pStyle w:val="CommentText"/>
      </w:pPr>
      <w:r>
        <w:rPr>
          <w:rStyle w:val="CommentReference"/>
        </w:rPr>
        <w:annotationRef/>
      </w:r>
      <w:r>
        <w:t>Question for clarification:</w:t>
      </w:r>
    </w:p>
    <w:p w14:paraId="289BB788" w14:textId="39B40E43" w:rsidR="00D178B8" w:rsidRDefault="00D178B8" w:rsidP="00ED672A">
      <w:pPr>
        <w:pStyle w:val="CommentText"/>
        <w:numPr>
          <w:ilvl w:val="0"/>
          <w:numId w:val="16"/>
        </w:numPr>
      </w:pPr>
      <w:r>
        <w:t>Do we assume UE A which generate a large number of preferred resources will use multiple MAC CEs? Or do we want to set a hard limit in RAN2 to only allow UE A to generate 4 or 8 combinations?</w:t>
      </w:r>
    </w:p>
  </w:comment>
  <w:comment w:id="191" w:author="OPPO (Qianxi)" w:date="2022-03-05T20:08:00Z" w:initials="QL">
    <w:p w14:paraId="5D5CCCD4" w14:textId="77777777" w:rsidR="00D178B8" w:rsidRDefault="00D178B8">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D178B8" w:rsidRDefault="00D178B8">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192" w:author="Apple - Zhibin Wu" w:date="2022-03-05T15:35:00Z" w:initials="ZW2">
    <w:p w14:paraId="33CD12C8" w14:textId="1CB2AC5F" w:rsidR="00D178B8" w:rsidRDefault="00D178B8">
      <w:pPr>
        <w:pStyle w:val="CommentText"/>
      </w:pPr>
      <w:r>
        <w:rPr>
          <w:rStyle w:val="CommentReference"/>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15B53C" w14:textId="77777777" w:rsidR="009F3375" w:rsidRDefault="009F3375">
      <w:pPr>
        <w:spacing w:after="0" w:line="240" w:lineRule="auto"/>
      </w:pPr>
      <w:r>
        <w:separator/>
      </w:r>
    </w:p>
  </w:endnote>
  <w:endnote w:type="continuationSeparator" w:id="0">
    <w:p w14:paraId="7FDE348E" w14:textId="77777777" w:rsidR="009F3375" w:rsidRDefault="009F3375">
      <w:pPr>
        <w:spacing w:after="0" w:line="240" w:lineRule="auto"/>
      </w:pPr>
      <w:r>
        <w:continuationSeparator/>
      </w:r>
    </w:p>
  </w:endnote>
  <w:endnote w:type="continuationNotice" w:id="1">
    <w:p w14:paraId="4B543282" w14:textId="77777777" w:rsidR="009F3375" w:rsidRDefault="009F337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DengXian">
    <w:altName w:val="SimSu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7E360" w14:textId="77777777" w:rsidR="00D178B8" w:rsidRDefault="00D178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572CA" w14:textId="77777777" w:rsidR="00D178B8" w:rsidRDefault="00D178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9D623" w14:textId="77777777" w:rsidR="00D178B8" w:rsidRDefault="00D178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700790" w14:textId="77777777" w:rsidR="009F3375" w:rsidRDefault="009F3375">
      <w:pPr>
        <w:spacing w:after="0" w:line="240" w:lineRule="auto"/>
      </w:pPr>
      <w:r>
        <w:separator/>
      </w:r>
    </w:p>
  </w:footnote>
  <w:footnote w:type="continuationSeparator" w:id="0">
    <w:p w14:paraId="5030AEFD" w14:textId="77777777" w:rsidR="009F3375" w:rsidRDefault="009F3375">
      <w:pPr>
        <w:spacing w:after="0" w:line="240" w:lineRule="auto"/>
      </w:pPr>
      <w:r>
        <w:continuationSeparator/>
      </w:r>
    </w:p>
  </w:footnote>
  <w:footnote w:type="continuationNotice" w:id="1">
    <w:p w14:paraId="3F9F7C63" w14:textId="77777777" w:rsidR="009F3375" w:rsidRDefault="009F337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100AC" w14:textId="77777777" w:rsidR="00D178B8" w:rsidRDefault="00D178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B0C40" w14:textId="77777777" w:rsidR="00D178B8" w:rsidRDefault="00D178B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332F9" w14:textId="77777777" w:rsidR="00D178B8" w:rsidRDefault="00D178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Kyeongin Jeong">
    <w15:presenceInfo w15:providerId="AD" w15:userId="S-1-5-21-1569490900-2152479555-3239727262-5935062"/>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44F6"/>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1339"/>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75"/>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8B8"/>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6.xml><?xml version="1.0" encoding="utf-8"?>
<ds:datastoreItem xmlns:ds="http://schemas.openxmlformats.org/officeDocument/2006/customXml" ds:itemID="{49D3BA23-F5D1-48F0-8439-CFB4F5E76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3080</Words>
  <Characters>17556</Characters>
  <Application>Microsoft Office Word</Application>
  <DocSecurity>0</DocSecurity>
  <Lines>146</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0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Kyeongin Jeong</cp:lastModifiedBy>
  <cp:revision>2</cp:revision>
  <cp:lastPrinted>2022-01-14T11:09:00Z</cp:lastPrinted>
  <dcterms:created xsi:type="dcterms:W3CDTF">2022-03-07T20:20:00Z</dcterms:created>
  <dcterms:modified xsi:type="dcterms:W3CDTF">2022-03-07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